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A71" w:rsidRDefault="00D83D67" w:rsidP="00801E28">
      <w:pPr>
        <w:ind w:firstLine="0"/>
        <w:jc w:val="center"/>
      </w:pPr>
      <w:r>
        <w:t>Министерство образования Республики Беларусь</w:t>
      </w:r>
    </w:p>
    <w:p w:rsidR="00B51107" w:rsidRDefault="00B51107" w:rsidP="00801E28">
      <w:pPr>
        <w:ind w:firstLine="0"/>
        <w:jc w:val="center"/>
      </w:pPr>
    </w:p>
    <w:p w:rsidR="00D83D67" w:rsidRDefault="00D83D67" w:rsidP="00801E28">
      <w:pPr>
        <w:ind w:firstLine="0"/>
        <w:jc w:val="center"/>
      </w:pPr>
      <w:r>
        <w:t>Учреждение образования</w:t>
      </w:r>
    </w:p>
    <w:p w:rsidR="00D83D67" w:rsidRDefault="00801E28" w:rsidP="00801E28">
      <w:pPr>
        <w:ind w:firstLine="0"/>
        <w:jc w:val="center"/>
      </w:pPr>
      <w:r>
        <w:t>БЕЛОРУССКИЙ ГОСУДАРСТВЕННЫЙ УНИВЕРСИТЕТ</w:t>
      </w:r>
      <w:r>
        <w:br/>
        <w:t>ИНФОРМАТИКИ И РАДИОЭЛЕКТРОНИКИ</w:t>
      </w:r>
    </w:p>
    <w:p w:rsidR="00CB5FB0" w:rsidRDefault="00CB5FB0" w:rsidP="00801E28">
      <w:pPr>
        <w:ind w:firstLine="0"/>
        <w:jc w:val="center"/>
      </w:pPr>
    </w:p>
    <w:p w:rsidR="00801E28" w:rsidRDefault="00801E28" w:rsidP="00801E28">
      <w:pPr>
        <w:ind w:firstLine="0"/>
        <w:jc w:val="left"/>
      </w:pPr>
      <w:r>
        <w:t>Факультет</w:t>
      </w:r>
      <w:r>
        <w:tab/>
        <w:t>информационных технологий и управления</w:t>
      </w:r>
    </w:p>
    <w:p w:rsidR="000938C1" w:rsidRDefault="000938C1" w:rsidP="00801E28">
      <w:pPr>
        <w:ind w:firstLine="0"/>
        <w:jc w:val="left"/>
      </w:pPr>
    </w:p>
    <w:p w:rsidR="00CB5FB0" w:rsidRDefault="00801E28" w:rsidP="00801E28">
      <w:pPr>
        <w:ind w:firstLine="0"/>
        <w:jc w:val="left"/>
      </w:pPr>
      <w:r>
        <w:t>Кафедра</w:t>
      </w:r>
      <w:r>
        <w:tab/>
      </w:r>
      <w:r w:rsidR="00CB5FB0">
        <w:t>информационных технологий автоматизированных систем</w:t>
      </w:r>
    </w:p>
    <w:p w:rsidR="00CB5FB0" w:rsidRDefault="00CB5FB0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B5FB0" w:rsidRDefault="00CB5FB0" w:rsidP="00801E28">
      <w:pPr>
        <w:ind w:firstLine="0"/>
        <w:jc w:val="center"/>
      </w:pPr>
      <w:r>
        <w:t>Отчёт</w:t>
      </w:r>
      <w:r>
        <w:br/>
        <w:t>по лабораторной работе №1</w:t>
      </w:r>
    </w:p>
    <w:p w:rsidR="002A7208" w:rsidRDefault="00CB5FB0" w:rsidP="00801E28">
      <w:pPr>
        <w:ind w:firstLine="0"/>
        <w:jc w:val="center"/>
      </w:pPr>
      <w:r>
        <w:t xml:space="preserve">«Работа с </w:t>
      </w:r>
      <w:r w:rsidRPr="001A255C">
        <w:rPr>
          <w:i/>
          <w:lang w:val="en-US"/>
        </w:rPr>
        <w:t>HTML</w:t>
      </w:r>
      <w:r w:rsidRPr="00CB5FB0">
        <w:t xml:space="preserve"> </w:t>
      </w:r>
      <w:r>
        <w:t>и</w:t>
      </w:r>
      <w:r w:rsidRPr="00CB5FB0">
        <w:t xml:space="preserve"> </w:t>
      </w:r>
      <w:r w:rsidRPr="001A255C">
        <w:rPr>
          <w:i/>
          <w:lang w:val="en-US"/>
        </w:rPr>
        <w:t>CSS</w:t>
      </w:r>
      <w:r>
        <w:t>»</w:t>
      </w:r>
    </w:p>
    <w:p w:rsidR="002A7208" w:rsidRDefault="002A7208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41"/>
        <w:gridCol w:w="2977"/>
      </w:tblGrid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Проверил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Выполнил</w:t>
            </w:r>
          </w:p>
        </w:tc>
      </w:tr>
      <w:tr w:rsidR="002A7208" w:rsidTr="001A255C">
        <w:tc>
          <w:tcPr>
            <w:tcW w:w="6941" w:type="dxa"/>
          </w:tcPr>
          <w:p w:rsidR="002A7208" w:rsidRPr="000221FE" w:rsidRDefault="002A7208" w:rsidP="001754EB">
            <w:pPr>
              <w:ind w:firstLine="0"/>
            </w:pPr>
            <w:proofErr w:type="spellStart"/>
            <w:r>
              <w:t>Гончаревич</w:t>
            </w:r>
            <w:proofErr w:type="spellEnd"/>
            <w:r w:rsidR="000221FE" w:rsidRPr="000221FE">
              <w:t xml:space="preserve"> </w:t>
            </w:r>
            <w:r w:rsidR="000221FE">
              <w:t>А. Л.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ст. гр. №820602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</w:p>
        </w:tc>
        <w:tc>
          <w:tcPr>
            <w:tcW w:w="2977" w:type="dxa"/>
          </w:tcPr>
          <w:p w:rsidR="002A7208" w:rsidRDefault="00FA7C2D" w:rsidP="00FA7C2D">
            <w:pPr>
              <w:ind w:firstLine="0"/>
            </w:pPr>
            <w:r>
              <w:t>Д. С</w:t>
            </w:r>
            <w:r w:rsidR="004A7E87">
              <w:t xml:space="preserve">. </w:t>
            </w:r>
            <w:r>
              <w:t>Жуковский</w:t>
            </w:r>
          </w:p>
        </w:tc>
      </w:tr>
    </w:tbl>
    <w:p w:rsidR="002A7208" w:rsidRDefault="002A7208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D96EC4" w:rsidRDefault="002A7208" w:rsidP="00801E28">
      <w:pPr>
        <w:ind w:firstLine="0"/>
        <w:jc w:val="center"/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r>
        <w:t>Минск 2021</w:t>
      </w:r>
    </w:p>
    <w:p w:rsidR="001D4416" w:rsidRDefault="00D42A7D" w:rsidP="00D517E1">
      <w:pPr>
        <w:spacing w:line="240" w:lineRule="auto"/>
        <w:ind w:firstLine="0"/>
        <w:jc w:val="center"/>
        <w:rPr>
          <w:b/>
          <w:sz w:val="32"/>
          <w:szCs w:val="32"/>
        </w:rPr>
      </w:pPr>
      <w:r w:rsidRPr="00D42A7D">
        <w:rPr>
          <w:b/>
          <w:sz w:val="32"/>
          <w:szCs w:val="32"/>
        </w:rPr>
        <w:lastRenderedPageBreak/>
        <w:t>СОДЕРЖАНИЕ</w:t>
      </w:r>
    </w:p>
    <w:p w:rsidR="00812725" w:rsidRDefault="00812725" w:rsidP="00812725"/>
    <w:p w:rsidR="00DE6D52" w:rsidRDefault="00771EB3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2" \u </w:instrText>
      </w:r>
      <w:r>
        <w:fldChar w:fldCharType="separate"/>
      </w:r>
      <w:r w:rsidR="00DE6D52">
        <w:rPr>
          <w:noProof/>
        </w:rPr>
        <w:t>Введение</w:t>
      </w:r>
      <w:r w:rsidR="00DE6D52">
        <w:rPr>
          <w:noProof/>
        </w:rPr>
        <w:tab/>
      </w:r>
      <w:r w:rsidR="00DE6D52">
        <w:rPr>
          <w:noProof/>
        </w:rPr>
        <w:fldChar w:fldCharType="begin"/>
      </w:r>
      <w:r w:rsidR="00DE6D52">
        <w:rPr>
          <w:noProof/>
        </w:rPr>
        <w:instrText xml:space="preserve"> PAGEREF _Toc84684396 \h </w:instrText>
      </w:r>
      <w:r w:rsidR="00DE6D52">
        <w:rPr>
          <w:noProof/>
        </w:rPr>
      </w:r>
      <w:r w:rsidR="00DE6D52">
        <w:rPr>
          <w:noProof/>
        </w:rPr>
        <w:fldChar w:fldCharType="separate"/>
      </w:r>
      <w:r w:rsidR="00DE6D52">
        <w:rPr>
          <w:noProof/>
        </w:rPr>
        <w:t>3</w:t>
      </w:r>
      <w:r w:rsidR="00DE6D52">
        <w:rPr>
          <w:noProof/>
        </w:rPr>
        <w:fldChar w:fldCharType="end"/>
      </w:r>
    </w:p>
    <w:p w:rsidR="00DE6D52" w:rsidRDefault="00DE6D52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Цель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DE6D52" w:rsidRDefault="00DE6D52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3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DE6D52" w:rsidRDefault="00DE6D52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 w:rsidRPr="00F06FF8">
        <w:rPr>
          <w:noProof/>
        </w:rPr>
        <w:t>2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F06FF8">
        <w:rPr>
          <w:noProof/>
        </w:rPr>
        <w:t xml:space="preserve">Краткие сведения о </w:t>
      </w:r>
      <w:r w:rsidRPr="00F06FF8">
        <w:rPr>
          <w:i/>
          <w:noProof/>
        </w:rPr>
        <w:t>HTML</w:t>
      </w:r>
      <w:r w:rsidRPr="00F06FF8">
        <w:rPr>
          <w:noProof/>
        </w:rPr>
        <w:t xml:space="preserve"> и </w:t>
      </w:r>
      <w:r w:rsidRPr="00F06FF8">
        <w:rPr>
          <w:i/>
          <w:noProof/>
        </w:rPr>
        <w:t>C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3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DE6D52" w:rsidRDefault="00DE6D52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используемых тег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4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DE6D52" w:rsidRDefault="00DE6D52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4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DE6D52" w:rsidRDefault="00DE6D52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используемых программных средст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4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DE6D52" w:rsidRDefault="00DE6D52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назначений страни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4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DE6D52" w:rsidRDefault="00DE6D52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 w:rsidRPr="00F06FF8"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F06FF8">
        <w:rPr>
          <w:noProof/>
        </w:rPr>
        <w:t>Руководство пользовател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4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DE6D52" w:rsidRDefault="00DE6D52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4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DE6D52" w:rsidRDefault="00DE6D52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6844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883D48" w:rsidRDefault="00771EB3" w:rsidP="001D4416">
      <w:r>
        <w:fldChar w:fldCharType="end"/>
      </w:r>
    </w:p>
    <w:p w:rsidR="001D4416" w:rsidRDefault="001D4416" w:rsidP="001D4416"/>
    <w:p w:rsidR="00D96EC4" w:rsidRDefault="00D96EC4" w:rsidP="001D4416">
      <w:pPr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bookmarkStart w:id="0" w:name="_GoBack"/>
      <w:bookmarkEnd w:id="0"/>
    </w:p>
    <w:p w:rsidR="001D4416" w:rsidRDefault="001D4416" w:rsidP="000319ED">
      <w:pPr>
        <w:pStyle w:val="1"/>
        <w:numPr>
          <w:ilvl w:val="0"/>
          <w:numId w:val="0"/>
        </w:numPr>
        <w:jc w:val="center"/>
      </w:pPr>
      <w:bookmarkStart w:id="1" w:name="_Toc84348886"/>
      <w:bookmarkStart w:id="2" w:name="_Toc84401734"/>
      <w:bookmarkStart w:id="3" w:name="_Toc84684396"/>
      <w:r>
        <w:lastRenderedPageBreak/>
        <w:t>Введение</w:t>
      </w:r>
      <w:bookmarkEnd w:id="1"/>
      <w:bookmarkEnd w:id="2"/>
      <w:bookmarkEnd w:id="3"/>
    </w:p>
    <w:p w:rsidR="00543821" w:rsidRPr="00543821" w:rsidRDefault="00543821" w:rsidP="00543821"/>
    <w:p w:rsidR="001D4416" w:rsidRDefault="00F2228B" w:rsidP="001D4416">
      <w:r>
        <w:t>Вё</w:t>
      </w:r>
      <w:r w:rsidR="003A3F27" w:rsidRPr="003A3F27">
        <w:t xml:space="preserve">рсткой веб-страниц </w:t>
      </w:r>
      <w:r>
        <w:t>называется</w:t>
      </w:r>
      <w:r w:rsidR="003A3F27" w:rsidRPr="003A3F27">
        <w:t xml:space="preserve"> создание такого </w:t>
      </w:r>
      <w:r w:rsidR="003A3F27" w:rsidRPr="00F2228B">
        <w:rPr>
          <w:i/>
        </w:rPr>
        <w:t>HTML</w:t>
      </w:r>
      <w:r w:rsidR="003A3F27" w:rsidRPr="003A3F27">
        <w:t xml:space="preserve">-кода, который позволяет размещать элементы веб-страницы (изображения, текст, линии и т.д.) в нужных местах документа и отображать их в окне браузера согласно разработанному макету. При этом следует принимать во внимание ограничения присущие </w:t>
      </w:r>
      <w:r w:rsidR="003A3F27" w:rsidRPr="002C07B8">
        <w:rPr>
          <w:i/>
        </w:rPr>
        <w:t>HTML</w:t>
      </w:r>
      <w:r w:rsidR="003A3F27" w:rsidRPr="003A3F27">
        <w:t xml:space="preserve"> и </w:t>
      </w:r>
      <w:r w:rsidR="003A3F27" w:rsidRPr="002C07B8">
        <w:rPr>
          <w:i/>
        </w:rPr>
        <w:t>CSS</w:t>
      </w:r>
      <w:r w:rsidR="003A3F27" w:rsidRPr="003A3F27">
        <w:t>, учитывать ос</w:t>
      </w:r>
      <w:r w:rsidR="002C07B8">
        <w:t>обенности браузеров и знать приё</w:t>
      </w:r>
      <w:r w:rsidR="003A3F27" w:rsidRPr="003A3F27">
        <w:t>мы в</w:t>
      </w:r>
      <w:r w:rsidR="002C07B8">
        <w:t>ё</w:t>
      </w:r>
      <w:r w:rsidR="003A3F27" w:rsidRPr="003A3F27">
        <w:t>рстки, которые дают желаемый результат.</w:t>
      </w:r>
    </w:p>
    <w:p w:rsidR="001D4416" w:rsidRDefault="002C07B8" w:rsidP="001D4416">
      <w:r>
        <w:t>Вёрстка – это процесс творческий и чё</w:t>
      </w:r>
      <w:r w:rsidR="003A3F27" w:rsidRPr="003A3F27">
        <w:t>тких алгоритмов здесь не существу</w:t>
      </w:r>
      <w:r>
        <w:t>ет.</w:t>
      </w:r>
    </w:p>
    <w:p w:rsidR="001D4416" w:rsidRDefault="003A3F27" w:rsidP="001D4416">
      <w:r w:rsidRPr="003A3F27">
        <w:t>Любой сайт</w:t>
      </w:r>
      <w:r w:rsidR="002C07B8">
        <w:t xml:space="preserve"> –</w:t>
      </w:r>
      <w:r w:rsidRPr="003A3F27">
        <w:t xml:space="preserve"> это комплексный продукт.</w:t>
      </w:r>
      <w:r w:rsidR="00E63070">
        <w:t xml:space="preserve"> Он</w:t>
      </w:r>
      <w:r w:rsidRPr="003A3F27">
        <w:t xml:space="preserve"> должен быть эстетичным и привлекательным в плане дизайна, содержать интересную и полезную информацию. В то же время он должен легко индексироваться поисковиками, быс</w:t>
      </w:r>
      <w:r w:rsidR="001E1846">
        <w:t xml:space="preserve">тро загружаться, а для </w:t>
      </w:r>
      <w:r w:rsidR="00E63070">
        <w:t xml:space="preserve">автора </w:t>
      </w:r>
      <w:r w:rsidRPr="003A3F27">
        <w:t>быть удобным для редактирования и рас</w:t>
      </w:r>
      <w:r w:rsidR="001E1846">
        <w:t>ширения возможностей. Но это ещё не всё</w:t>
      </w:r>
      <w:r w:rsidRPr="003A3F27">
        <w:t xml:space="preserve">. Сайт должен без явных ошибок отображаться в разных браузерах, </w:t>
      </w:r>
      <w:r w:rsidR="00E63070">
        <w:t>подстраиваться под размер окна.</w:t>
      </w:r>
    </w:p>
    <w:p w:rsidR="001D4416" w:rsidRDefault="003A3F27" w:rsidP="001D4416">
      <w:r w:rsidRPr="001E1846">
        <w:rPr>
          <w:i/>
        </w:rPr>
        <w:t>CSS</w:t>
      </w:r>
      <w:r w:rsidRPr="003A3F27">
        <w:t xml:space="preserve"> расширил возможности </w:t>
      </w:r>
      <w:r w:rsidRPr="001E1846">
        <w:rPr>
          <w:i/>
        </w:rPr>
        <w:t>HTML</w:t>
      </w:r>
      <w:r w:rsidRPr="003A3F27">
        <w:t xml:space="preserve"> по работе с тек</w:t>
      </w:r>
      <w:r w:rsidR="001E1846">
        <w:t>стом на веб-странице, но они ещё уступают развитым программам вё</w:t>
      </w:r>
      <w:r w:rsidRPr="003A3F27">
        <w:t xml:space="preserve">рстки полиграфических материалов. Поэтому приходится знать атрибуты </w:t>
      </w:r>
      <w:r w:rsidRPr="001E1846">
        <w:rPr>
          <w:i/>
        </w:rPr>
        <w:t>CSS</w:t>
      </w:r>
      <w:r w:rsidRPr="003A3F27">
        <w:t xml:space="preserve"> относящиеся к в</w:t>
      </w:r>
      <w:r w:rsidR="001E1846">
        <w:t>ё</w:t>
      </w:r>
      <w:r w:rsidRPr="003A3F27">
        <w:t>рстке текста, особенности их применения, существующие ограничения и способы их обхода. А это уже задача в</w:t>
      </w:r>
      <w:r w:rsidR="00C94AEF">
        <w:t>ё</w:t>
      </w:r>
      <w:r w:rsidRPr="003A3F27">
        <w:t>рстки.</w:t>
      </w:r>
    </w:p>
    <w:p w:rsidR="00D61B34" w:rsidRDefault="006977EC" w:rsidP="001D4416">
      <w:r>
        <w:t>Все подходы к вё</w:t>
      </w:r>
      <w:r w:rsidR="00D61B34" w:rsidRPr="00D61B34">
        <w:t>рстке имеют как преимущества</w:t>
      </w:r>
      <w:r>
        <w:t>, так и недостатки. Верстальщик как специалист</w:t>
      </w:r>
      <w:r w:rsidR="00D61B34" w:rsidRPr="00D61B34">
        <w:t xml:space="preserve"> сам выбирает</w:t>
      </w:r>
      <w:r>
        <w:t>,</w:t>
      </w:r>
      <w:r w:rsidR="00D61B34" w:rsidRPr="00D61B34">
        <w:t xml:space="preserve"> какие инструменты использовать, основываясь на взвешивании достоинств и недост</w:t>
      </w:r>
      <w:r w:rsidR="00E61CC9">
        <w:t>атков для конкретного проекта</w:t>
      </w:r>
      <w:r w:rsidR="00D61B34" w:rsidRPr="00D61B34">
        <w:t>.</w:t>
      </w:r>
    </w:p>
    <w:p w:rsidR="00F2228B" w:rsidRDefault="00F2228B" w:rsidP="001D4416">
      <w:r w:rsidRPr="00F2228B">
        <w:t xml:space="preserve">Основными инструментами для вёрстки являются фреймы, таблицы и </w:t>
      </w:r>
      <w:proofErr w:type="spellStart"/>
      <w:r w:rsidRPr="00E61CC9">
        <w:rPr>
          <w:i/>
        </w:rPr>
        <w:t>div</w:t>
      </w:r>
      <w:proofErr w:type="spellEnd"/>
      <w:r w:rsidRPr="00F2228B">
        <w:t xml:space="preserve">. В стандарте </w:t>
      </w:r>
      <w:r w:rsidRPr="00E61CC9">
        <w:rPr>
          <w:i/>
        </w:rPr>
        <w:t>HTML</w:t>
      </w:r>
      <w:r w:rsidRPr="009522AA">
        <w:t>5</w:t>
      </w:r>
      <w:r w:rsidRPr="00F2228B">
        <w:t xml:space="preserve"> фр</w:t>
      </w:r>
      <w:r w:rsidR="00E61CC9">
        <w:t>еймы больше не поддерживаются</w:t>
      </w:r>
      <w:r w:rsidRPr="00F2228B">
        <w:t xml:space="preserve">, а для работы стали доступны «семантические» блоки: </w:t>
      </w:r>
      <w:proofErr w:type="spellStart"/>
      <w:r w:rsidRPr="00E61CC9">
        <w:rPr>
          <w:i/>
        </w:rPr>
        <w:t>header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mai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nav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sectio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rticl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sid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footer</w:t>
      </w:r>
      <w:proofErr w:type="spellEnd"/>
      <w:r w:rsidRPr="00F2228B">
        <w:t>. Однако блоки не дают определённых преимуществ, а являются лишь «синтаксическим сахаром»</w:t>
      </w:r>
      <w:r w:rsidR="005F666C" w:rsidRPr="005F666C">
        <w:t xml:space="preserve"> [1]</w:t>
      </w:r>
      <w:r w:rsidRPr="00F2228B">
        <w:t>.</w:t>
      </w:r>
    </w:p>
    <w:p w:rsidR="001D4416" w:rsidRDefault="001D4416" w:rsidP="001D4416"/>
    <w:p w:rsidR="00D96EC4" w:rsidRDefault="00D96EC4" w:rsidP="001D4416">
      <w:pPr>
        <w:sectPr w:rsidR="00D96EC4" w:rsidSect="00D96EC4">
          <w:footerReference w:type="default" r:id="rId8"/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1A255C" w:rsidRPr="001A255C" w:rsidRDefault="001A255C" w:rsidP="001A255C">
      <w:pPr>
        <w:pStyle w:val="1"/>
      </w:pPr>
      <w:bookmarkStart w:id="4" w:name="_Toc84348887"/>
      <w:bookmarkStart w:id="5" w:name="_Toc84401735"/>
      <w:bookmarkStart w:id="6" w:name="_Toc84684397"/>
      <w:r w:rsidRPr="001A255C">
        <w:lastRenderedPageBreak/>
        <w:t>Цель работы</w:t>
      </w:r>
      <w:bookmarkEnd w:id="4"/>
      <w:bookmarkEnd w:id="5"/>
      <w:bookmarkEnd w:id="6"/>
    </w:p>
    <w:p w:rsidR="00BC7A71" w:rsidRDefault="00BC7A71"/>
    <w:p w:rsidR="009E419A" w:rsidRDefault="00662C2B" w:rsidP="006F17A7">
      <w:r w:rsidRPr="00186A43">
        <w:t>Требуется разработать статический сайт п</w:t>
      </w:r>
      <w:r w:rsidR="002763D1" w:rsidRPr="00186A43">
        <w:t>о схеме, приведённой на рисунке</w:t>
      </w:r>
      <w:r w:rsidR="002763D1" w:rsidRPr="00186A43">
        <w:rPr>
          <w:lang w:val="en-US"/>
        </w:rPr>
        <w:t> </w:t>
      </w:r>
      <w:r w:rsidRPr="00186A43">
        <w:t xml:space="preserve">1, с использованием </w:t>
      </w:r>
      <w:r w:rsidR="006511AD" w:rsidRPr="00186A43">
        <w:rPr>
          <w:i/>
          <w:lang w:val="en-US"/>
        </w:rPr>
        <w:t>HTML</w:t>
      </w:r>
      <w:r w:rsidR="006511AD" w:rsidRPr="00186A43">
        <w:t xml:space="preserve"> и </w:t>
      </w:r>
      <w:r w:rsidR="006511AD" w:rsidRPr="00186A43">
        <w:rPr>
          <w:i/>
          <w:lang w:val="en-US"/>
        </w:rPr>
        <w:t>CSS</w:t>
      </w:r>
      <w:r w:rsidR="006511AD" w:rsidRPr="00186A43">
        <w:t>. Общее количество страниц, составляющих сайт должно быть не менее восьми.</w:t>
      </w:r>
      <w:r w:rsidR="005A6303" w:rsidRPr="00186A43">
        <w:t xml:space="preserve"> При разработке предусмотреть удобну</w:t>
      </w:r>
      <w:r w:rsidR="006F17A7" w:rsidRPr="00186A43">
        <w:t>ю и понятную навигацию по сайту</w:t>
      </w:r>
      <w:r w:rsidR="00C1246E" w:rsidRPr="00186A43">
        <w:t>, а также возможность возврата с «конечных» страниц на родительские</w:t>
      </w:r>
      <w:r w:rsidR="006F17A7" w:rsidRPr="00186A43">
        <w:t>.</w:t>
      </w:r>
    </w:p>
    <w:p w:rsidR="00AD2FC3" w:rsidRDefault="00AD2FC3"/>
    <w:p w:rsidR="00F14D29" w:rsidRDefault="00321812" w:rsidP="006F17A7">
      <w:pPr>
        <w:ind w:firstLine="0"/>
        <w:jc w:val="center"/>
      </w:pPr>
      <w:r>
        <w:object w:dxaOrig="10801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355.1pt" o:ole="" filled="t" fillcolor="#deeaf6 [660]">
            <v:imagedata r:id="rId9" o:title=""/>
          </v:shape>
          <o:OLEObject Type="Embed" ProgID="Visio.Drawing.15" ShapeID="_x0000_i1025" DrawAspect="Content" ObjectID="_1695297141" r:id="rId10"/>
        </w:object>
      </w:r>
    </w:p>
    <w:p w:rsidR="00F14D29" w:rsidRDefault="00F14D29" w:rsidP="006F17A7">
      <w:pPr>
        <w:ind w:firstLine="0"/>
        <w:jc w:val="center"/>
      </w:pPr>
    </w:p>
    <w:p w:rsidR="006F17A7" w:rsidRDefault="006F17A7" w:rsidP="006F17A7">
      <w:pPr>
        <w:ind w:firstLine="0"/>
        <w:jc w:val="center"/>
      </w:pPr>
      <w:r>
        <w:t>Рисунок 1 – Структурная схема сайта</w:t>
      </w:r>
    </w:p>
    <w:p w:rsidR="006F17A7" w:rsidRDefault="006F17A7"/>
    <w:p w:rsidR="001755BE" w:rsidRDefault="008E64E2">
      <w:r>
        <w:t>Сайт должен содержать необходиму</w:t>
      </w:r>
      <w:r w:rsidR="00547E14">
        <w:t>ю информацию о</w:t>
      </w:r>
      <w:r w:rsidR="004A259E">
        <w:t xml:space="preserve"> группе </w:t>
      </w:r>
      <w:r w:rsidR="00547E14">
        <w:t xml:space="preserve">студентов </w:t>
      </w:r>
      <w:r w:rsidR="004A259E">
        <w:t>университета, учебном процессе этой группы</w:t>
      </w:r>
      <w:r w:rsidR="00547E14">
        <w:t xml:space="preserve">, включая материалы, а также информацию о социальных </w:t>
      </w:r>
      <w:r w:rsidR="002A2FA8">
        <w:t xml:space="preserve">культурно-массовых </w:t>
      </w:r>
      <w:r w:rsidR="00547E14">
        <w:t>мероприятиях</w:t>
      </w:r>
      <w:r>
        <w:t>.</w:t>
      </w:r>
    </w:p>
    <w:p w:rsidR="002D4379" w:rsidRDefault="002D4379" w:rsidP="002D4379">
      <w:r>
        <w:t>Необходимо включить в содержимое сайта ссылки на внешние ресурсы, таблицу, фреймы, нумерованный список, содержащий дисциплины, изображения, видео.</w:t>
      </w:r>
    </w:p>
    <w:p w:rsidR="002D4379" w:rsidRDefault="002D4379"/>
    <w:p w:rsidR="0091799F" w:rsidRDefault="0091799F"/>
    <w:p w:rsidR="0091799F" w:rsidRDefault="0091799F">
      <w:pPr>
        <w:sectPr w:rsidR="0091799F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91799F" w:rsidRDefault="0091799F" w:rsidP="00A12A2E">
      <w:pPr>
        <w:pStyle w:val="1"/>
      </w:pPr>
      <w:bookmarkStart w:id="7" w:name="_Toc84348888"/>
      <w:bookmarkStart w:id="8" w:name="_Toc84401736"/>
      <w:bookmarkStart w:id="9" w:name="_Toc84684398"/>
      <w:r>
        <w:lastRenderedPageBreak/>
        <w:t>Т</w:t>
      </w:r>
      <w:r w:rsidR="00A12A2E">
        <w:t>еоретическая часть</w:t>
      </w:r>
      <w:bookmarkEnd w:id="7"/>
      <w:bookmarkEnd w:id="8"/>
      <w:bookmarkEnd w:id="9"/>
    </w:p>
    <w:p w:rsidR="0091799F" w:rsidRDefault="0091799F"/>
    <w:p w:rsidR="00646D5F" w:rsidRPr="00646D5F" w:rsidRDefault="00646D5F" w:rsidP="00BD5F50">
      <w:pPr>
        <w:pStyle w:val="2"/>
        <w:rPr>
          <w:lang w:val="ru-RU"/>
        </w:rPr>
      </w:pPr>
      <w:bookmarkStart w:id="10" w:name="_Toc84348889"/>
      <w:bookmarkStart w:id="11" w:name="_Toc84401737"/>
      <w:bookmarkStart w:id="12" w:name="_Toc84684399"/>
      <w:r w:rsidRPr="00864AEA">
        <w:rPr>
          <w:lang w:val="ru-RU"/>
        </w:rPr>
        <w:t xml:space="preserve">Краткие сведения о </w:t>
      </w:r>
      <w:r w:rsidRPr="00BD5F50">
        <w:rPr>
          <w:i/>
        </w:rPr>
        <w:t>HTML</w:t>
      </w:r>
      <w:r w:rsidR="00864AEA" w:rsidRPr="00864AEA">
        <w:rPr>
          <w:lang w:val="ru-RU"/>
        </w:rPr>
        <w:t xml:space="preserve"> и</w:t>
      </w:r>
      <w:r w:rsidRPr="00864AEA">
        <w:rPr>
          <w:lang w:val="ru-RU"/>
        </w:rPr>
        <w:t xml:space="preserve"> </w:t>
      </w:r>
      <w:r w:rsidRPr="00BD5F50">
        <w:rPr>
          <w:i/>
        </w:rPr>
        <w:t>CSS</w:t>
      </w:r>
      <w:bookmarkEnd w:id="10"/>
      <w:bookmarkEnd w:id="11"/>
      <w:bookmarkEnd w:id="12"/>
    </w:p>
    <w:p w:rsidR="00646D5F" w:rsidRDefault="00646D5F"/>
    <w:p w:rsidR="003A3FE9" w:rsidRDefault="00C12B00" w:rsidP="00B308FD">
      <w:pPr>
        <w:pStyle w:val="3"/>
      </w:pPr>
      <w:r w:rsidRPr="00C12B00">
        <w:rPr>
          <w:i/>
          <w:lang w:val="en-US"/>
        </w:rPr>
        <w:t>HTML</w:t>
      </w:r>
      <w:r w:rsidRPr="00C12B00">
        <w:t xml:space="preserve"> – </w:t>
      </w:r>
      <w:r w:rsidR="009C1947">
        <w:t>язык гипертекстовой разметки, который используется</w:t>
      </w:r>
      <w:r w:rsidR="00B458E0">
        <w:t xml:space="preserve"> повсеместно для создания обычных веб-страниц, а также многофункциональных веб-приложений.</w:t>
      </w:r>
      <w:r w:rsidR="000C3D65">
        <w:t xml:space="preserve"> Браузеры </w:t>
      </w:r>
      <w:r w:rsidR="00C34CBF">
        <w:t>интерпретируют</w:t>
      </w:r>
      <w:r w:rsidR="000C3D65">
        <w:t xml:space="preserve"> содержимое </w:t>
      </w:r>
      <w:r w:rsidR="000C3D65" w:rsidRPr="003E7126">
        <w:rPr>
          <w:i/>
          <w:lang w:val="en-US"/>
        </w:rPr>
        <w:t>HTML</w:t>
      </w:r>
      <w:r w:rsidR="000C3D65" w:rsidRPr="00C34CBF">
        <w:t>-</w:t>
      </w:r>
      <w:r w:rsidR="000C3D65">
        <w:t>документа</w:t>
      </w:r>
      <w:r w:rsidR="00C34CBF">
        <w:t xml:space="preserve"> и отображают страницу в соответствии с инструкциями, включёнными в этот файл.</w:t>
      </w:r>
      <w:r w:rsidR="003E7126">
        <w:t xml:space="preserve"> </w:t>
      </w:r>
      <w:r w:rsidR="003E7126" w:rsidRPr="0074408D">
        <w:rPr>
          <w:i/>
          <w:lang w:val="en-US"/>
        </w:rPr>
        <w:t>HTML</w:t>
      </w:r>
      <w:r w:rsidR="003E7126" w:rsidRPr="003E7126">
        <w:t xml:space="preserve"> </w:t>
      </w:r>
      <w:r w:rsidR="003E7126">
        <w:t>не является языком программирования, поскольку с его помощью нельзя производить вычислений</w:t>
      </w:r>
      <w:r w:rsidR="004A0BC0">
        <w:t xml:space="preserve"> и обрабатывать данные, его задачей является отображение данных, он позволяет создавать и структурировать разделы</w:t>
      </w:r>
      <w:r w:rsidR="0074408D">
        <w:t>, абзацы и ссылки, используя</w:t>
      </w:r>
      <w:r w:rsidR="004A0BC0">
        <w:t xml:space="preserve"> </w:t>
      </w:r>
      <w:r w:rsidR="0074408D">
        <w:t>теги и атрибуты.</w:t>
      </w:r>
    </w:p>
    <w:p w:rsidR="00B308FD" w:rsidRPr="00B308FD" w:rsidRDefault="00B308FD" w:rsidP="00B308FD"/>
    <w:p w:rsidR="00F97929" w:rsidRDefault="00F97929" w:rsidP="00B308FD">
      <w:pPr>
        <w:pStyle w:val="3"/>
      </w:pPr>
      <w:r w:rsidRPr="007D7269">
        <w:rPr>
          <w:i/>
          <w:lang w:val="en-US"/>
        </w:rPr>
        <w:t>CSS</w:t>
      </w:r>
      <w:r w:rsidRPr="00F97929">
        <w:t xml:space="preserve"> – </w:t>
      </w:r>
      <w:r>
        <w:t xml:space="preserve">язык таблицы стилей. Он, как и </w:t>
      </w:r>
      <w:r w:rsidRPr="007D7269">
        <w:rPr>
          <w:i/>
          <w:lang w:val="en-US"/>
        </w:rPr>
        <w:t>HTML</w:t>
      </w:r>
      <w:r>
        <w:t>,</w:t>
      </w:r>
      <w:r w:rsidRPr="00F97929">
        <w:t xml:space="preserve"> </w:t>
      </w:r>
      <w:r>
        <w:t>не является языком программирования</w:t>
      </w:r>
      <w:r w:rsidR="008A4A95">
        <w:t xml:space="preserve">. Он позволяет применять стили выборочно к элементам в документе </w:t>
      </w:r>
      <w:r w:rsidR="008A4A95" w:rsidRPr="007D7269">
        <w:rPr>
          <w:i/>
          <w:lang w:val="en-US"/>
        </w:rPr>
        <w:t>HTML</w:t>
      </w:r>
      <w:r w:rsidR="008A4A95" w:rsidRPr="008A4A95">
        <w:t xml:space="preserve">. </w:t>
      </w:r>
      <w:r w:rsidR="008A4A95">
        <w:t>О</w:t>
      </w:r>
      <w:r w:rsidR="007D7269">
        <w:t>сновной</w:t>
      </w:r>
      <w:r w:rsidR="008A4A95">
        <w:t xml:space="preserve"> цель</w:t>
      </w:r>
      <w:r w:rsidR="007D7269">
        <w:t>ю</w:t>
      </w:r>
      <w:r w:rsidR="008A4A95">
        <w:t xml:space="preserve"> </w:t>
      </w:r>
      <w:r w:rsidR="007D7269">
        <w:t xml:space="preserve">создания </w:t>
      </w:r>
      <w:r w:rsidR="007D7269" w:rsidRPr="007D7269">
        <w:rPr>
          <w:i/>
          <w:lang w:val="en-US"/>
        </w:rPr>
        <w:t>CSS</w:t>
      </w:r>
      <w:r w:rsidR="007D7269" w:rsidRPr="007D7269">
        <w:t xml:space="preserve"> </w:t>
      </w:r>
      <w:r w:rsidR="007D7269">
        <w:t>являлось разделение логической структуры веб-страницы от описания внешнего вида этой веб-страницы.</w:t>
      </w:r>
      <w:r w:rsidR="00EA25B1">
        <w:t xml:space="preserve"> Хотя описание внешнего вида страницы допустимо помещать в сам </w:t>
      </w:r>
      <w:r w:rsidR="00EA25B1" w:rsidRPr="0014684E">
        <w:rPr>
          <w:i/>
          <w:lang w:val="en-US"/>
        </w:rPr>
        <w:t>HTML</w:t>
      </w:r>
      <w:r w:rsidR="00EA25B1" w:rsidRPr="00EA25B1">
        <w:t>-</w:t>
      </w:r>
      <w:r w:rsidR="00EA25B1">
        <w:t>документ, использование</w:t>
      </w:r>
      <w:r w:rsidR="00B91ABC">
        <w:t xml:space="preserve"> внешнего файла таблицы стилей</w:t>
      </w:r>
      <w:r w:rsidR="00EA25B1">
        <w:t xml:space="preserve"> </w:t>
      </w:r>
      <w:r w:rsidR="00B91ABC">
        <w:t xml:space="preserve">считается хорошим тоном, как и использование внешних файлов с кодом на языке </w:t>
      </w:r>
      <w:r w:rsidR="00B91ABC" w:rsidRPr="0014684E">
        <w:rPr>
          <w:i/>
          <w:lang w:val="en-US"/>
        </w:rPr>
        <w:t>JavaScript</w:t>
      </w:r>
      <w:r w:rsidR="00B91ABC">
        <w:t xml:space="preserve">, </w:t>
      </w:r>
      <w:r w:rsidR="0014684E">
        <w:t>используемых в документе.</w:t>
      </w:r>
    </w:p>
    <w:p w:rsidR="00646D5F" w:rsidRDefault="00646D5F"/>
    <w:p w:rsidR="00646D5F" w:rsidRDefault="00646D5F" w:rsidP="00646D5F">
      <w:pPr>
        <w:pStyle w:val="2"/>
      </w:pPr>
      <w:bookmarkStart w:id="13" w:name="_Toc84348890"/>
      <w:bookmarkStart w:id="14" w:name="_Toc84401738"/>
      <w:bookmarkStart w:id="15" w:name="_Toc84684400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тегов</w:t>
      </w:r>
      <w:bookmarkEnd w:id="13"/>
      <w:bookmarkEnd w:id="14"/>
      <w:bookmarkEnd w:id="15"/>
      <w:proofErr w:type="spellEnd"/>
    </w:p>
    <w:p w:rsidR="00646D5F" w:rsidRDefault="00646D5F"/>
    <w:p w:rsidR="009C1947" w:rsidRDefault="007468EB">
      <w:r w:rsidRPr="007468EB">
        <w:t xml:space="preserve">Структура </w:t>
      </w:r>
      <w:r w:rsidRPr="007468EB">
        <w:rPr>
          <w:i/>
        </w:rPr>
        <w:t>HTML</w:t>
      </w:r>
      <w:r>
        <w:t>-</w:t>
      </w:r>
      <w:r w:rsidRPr="007468EB">
        <w:t xml:space="preserve"> документа состоит из тегов</w:t>
      </w:r>
      <w:r w:rsidR="00D907FB">
        <w:t>.</w:t>
      </w:r>
      <w:r w:rsidR="000B4C24">
        <w:t xml:space="preserve"> </w:t>
      </w:r>
      <w:r w:rsidR="00382C5A">
        <w:t>В процессе</w:t>
      </w:r>
      <w:r w:rsidR="000B4C24">
        <w:t xml:space="preserve"> разработки сайта использовались следующие теги:</w:t>
      </w:r>
    </w:p>
    <w:p w:rsidR="00186081" w:rsidRDefault="006F0DF0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Pr="0026273D">
        <w:t>&lt;</w:t>
      </w:r>
      <w:r w:rsidRPr="006F0DF0">
        <w:rPr>
          <w:i/>
          <w:lang w:val="en-US"/>
        </w:rPr>
        <w:t>html</w:t>
      </w:r>
      <w:r w:rsidRPr="0026273D">
        <w:t>&gt;</w:t>
      </w:r>
      <w:r>
        <w:t xml:space="preserve"> является корневым элементом </w:t>
      </w:r>
      <w:r w:rsidRPr="00186A43">
        <w:t>документа. Все остальные элементы содержаться внутри него.</w:t>
      </w:r>
    </w:p>
    <w:p w:rsidR="006F0DF0" w:rsidRDefault="006F0DF0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>Тег &lt;</w:t>
      </w:r>
      <w:proofErr w:type="spellStart"/>
      <w:r w:rsidRPr="00A35724">
        <w:rPr>
          <w:i/>
        </w:rPr>
        <w:t>head</w:t>
      </w:r>
      <w:proofErr w:type="spellEnd"/>
      <w:r w:rsidR="00CE37A0">
        <w:t>&gt;</w:t>
      </w:r>
      <w:r>
        <w:t xml:space="preserve"> содержит техническую информацию о стра</w:t>
      </w:r>
      <w:r w:rsidR="006814B1">
        <w:t>нице: заголовок, метаинформацию. Она используется</w:t>
      </w:r>
      <w:r>
        <w:t xml:space="preserve"> поисковыми системами</w:t>
      </w:r>
      <w:r w:rsidR="003F62C4">
        <w:t>. Также здесь содержатся</w:t>
      </w:r>
      <w:r>
        <w:t xml:space="preserve"> ссылки на такие внешние ресурсы, как шрифт, файл таблицы стилей, иконку сайта, отображаемую слева от заголовка.</w:t>
      </w:r>
    </w:p>
    <w:p w:rsidR="006F0DF0" w:rsidRDefault="006F0DF0" w:rsidP="00CE37A0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Pr="0026273D">
        <w:t>&lt;</w:t>
      </w:r>
      <w:proofErr w:type="spellStart"/>
      <w:r w:rsidRPr="00A35724">
        <w:rPr>
          <w:i/>
        </w:rPr>
        <w:t>body</w:t>
      </w:r>
      <w:proofErr w:type="spellEnd"/>
      <w:r w:rsidRPr="0026273D">
        <w:t>&gt;</w:t>
      </w:r>
      <w:r w:rsidRPr="002C58F9">
        <w:t xml:space="preserve"> </w:t>
      </w:r>
      <w:r>
        <w:t>содержит всё содержимое документа.</w:t>
      </w:r>
      <w:r w:rsidR="003F62C4">
        <w:t xml:space="preserve"> К такой информации</w:t>
      </w:r>
      <w:r w:rsidR="00CE37A0">
        <w:t xml:space="preserve"> </w:t>
      </w:r>
      <w:r w:rsidR="003F62C4" w:rsidRPr="003F62C4">
        <w:t xml:space="preserve">относится текст, изображения, теги, скрипты </w:t>
      </w:r>
      <w:proofErr w:type="spellStart"/>
      <w:r w:rsidR="003F62C4" w:rsidRPr="00CE37A0">
        <w:rPr>
          <w:i/>
        </w:rPr>
        <w:t>JavaScript</w:t>
      </w:r>
      <w:proofErr w:type="spellEnd"/>
      <w:r w:rsidR="00CE37A0">
        <w:t>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и </w:t>
      </w:r>
      <w:r w:rsidR="006F0DF0" w:rsidRPr="0026273D">
        <w:t>&lt;</w:t>
      </w:r>
      <w:proofErr w:type="spellStart"/>
      <w:r w:rsidR="006F0DF0" w:rsidRPr="00A35724">
        <w:rPr>
          <w:i/>
        </w:rPr>
        <w:t>ol</w:t>
      </w:r>
      <w:proofErr w:type="spellEnd"/>
      <w:r w:rsidR="006F0DF0" w:rsidRPr="0026273D">
        <w:t>&gt;</w:t>
      </w:r>
      <w:r w:rsidR="006F0DF0" w:rsidRPr="00F9737E">
        <w:t xml:space="preserve">, </w:t>
      </w:r>
      <w:r w:rsidR="006F0DF0" w:rsidRPr="0026273D">
        <w:t>&lt;</w:t>
      </w:r>
      <w:proofErr w:type="spellStart"/>
      <w:r w:rsidR="006F0DF0" w:rsidRPr="00A35724">
        <w:rPr>
          <w:i/>
        </w:rPr>
        <w:t>ul</w:t>
      </w:r>
      <w:proofErr w:type="spellEnd"/>
      <w:r w:rsidR="006F0DF0" w:rsidRPr="0026273D">
        <w:t>&gt;</w:t>
      </w:r>
      <w:r w:rsidR="006F0DF0" w:rsidRPr="00F9737E">
        <w:t xml:space="preserve">, </w:t>
      </w:r>
      <w:r w:rsidR="006F0DF0" w:rsidRPr="0026273D">
        <w:t>&lt;</w:t>
      </w:r>
      <w:proofErr w:type="spellStart"/>
      <w:r w:rsidR="006F0DF0" w:rsidRPr="00A35724">
        <w:rPr>
          <w:i/>
        </w:rPr>
        <w:t>li</w:t>
      </w:r>
      <w:proofErr w:type="spellEnd"/>
      <w:r w:rsidR="006F0DF0" w:rsidRPr="0026273D">
        <w:t>&gt;</w:t>
      </w:r>
      <w:r w:rsidR="006F0DF0" w:rsidRPr="00F9737E">
        <w:t xml:space="preserve"> </w:t>
      </w:r>
      <w:r w:rsidR="006F0DF0">
        <w:t xml:space="preserve">представляют </w:t>
      </w:r>
      <w:r w:rsidR="006F0DF0" w:rsidRPr="000153F3">
        <w:t>нумерованный список, маркированный список, отдельный элемент списка соответственно. Допустимо создавать вложенные списки, используя в качестве отдельного элемента</w:t>
      </w:r>
      <w:r w:rsidR="006F0DF0">
        <w:t xml:space="preserve"> список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lastRenderedPageBreak/>
        <w:t xml:space="preserve">Тег </w:t>
      </w:r>
      <w:r w:rsidR="006F0DF0" w:rsidRPr="00C022A3">
        <w:t>&lt;</w:t>
      </w:r>
      <w:r w:rsidR="006F0DF0" w:rsidRPr="00A35724">
        <w:rPr>
          <w:i/>
        </w:rPr>
        <w:t>a</w:t>
      </w:r>
      <w:r w:rsidR="006F0DF0" w:rsidRPr="00C022A3">
        <w:t>&gt;</w:t>
      </w:r>
      <w:r w:rsidR="006F0DF0" w:rsidRPr="00372771">
        <w:t xml:space="preserve"> </w:t>
      </w:r>
      <w:r w:rsidR="006F0DF0">
        <w:t xml:space="preserve">является ссылкой. Всё содержимое этого тега является ссылкой, а с помощью атрибута </w:t>
      </w:r>
      <w:proofErr w:type="spellStart"/>
      <w:r w:rsidR="006F0DF0" w:rsidRPr="00A35724">
        <w:rPr>
          <w:i/>
        </w:rPr>
        <w:t>href</w:t>
      </w:r>
      <w:proofErr w:type="spellEnd"/>
      <w:r w:rsidR="006F0DF0" w:rsidRPr="00372771">
        <w:t xml:space="preserve"> </w:t>
      </w:r>
      <w:r w:rsidR="006F0DF0">
        <w:t>указывается путь к ресурсу</w:t>
      </w:r>
      <w:r w:rsidR="00CA56BD">
        <w:t>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864AEA">
        <w:t>&lt;</w:t>
      </w:r>
      <w:proofErr w:type="spellStart"/>
      <w:r w:rsidR="006E35CF" w:rsidRPr="00A35724">
        <w:rPr>
          <w:i/>
        </w:rPr>
        <w:t>button</w:t>
      </w:r>
      <w:proofErr w:type="spellEnd"/>
      <w:r w:rsidR="006E35CF" w:rsidRPr="00864AEA">
        <w:t>&gt;</w:t>
      </w:r>
      <w:r w:rsidR="006E35CF" w:rsidRPr="009B6AA7">
        <w:t xml:space="preserve"> </w:t>
      </w:r>
      <w:r w:rsidR="006E35CF">
        <w:t xml:space="preserve">представляет </w:t>
      </w:r>
      <w:r w:rsidR="006E35CF" w:rsidRPr="000153F3">
        <w:t>кнопку. Его можно использовать в качестве альтернативы тегу &lt;</w:t>
      </w:r>
      <w:r w:rsidR="006E35CF" w:rsidRPr="00A35724">
        <w:rPr>
          <w:i/>
        </w:rPr>
        <w:t>a</w:t>
      </w:r>
      <w:r w:rsidR="006E35CF" w:rsidRPr="000153F3">
        <w:t>&gt; но, чтобы обеспечить</w:t>
      </w:r>
      <w:r w:rsidR="006E35CF">
        <w:t xml:space="preserve"> корректную работу кнопки необходимо задействовать обработчик, описанный с помощью языка </w:t>
      </w:r>
      <w:r w:rsidR="006E35CF" w:rsidRPr="00A35724">
        <w:rPr>
          <w:i/>
        </w:rPr>
        <w:t>JavaScript</w:t>
      </w:r>
      <w:r w:rsidR="006E35CF" w:rsidRPr="006E35CF">
        <w:t>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r w:rsidR="006E35CF" w:rsidRPr="00A35724">
        <w:rPr>
          <w:i/>
        </w:rPr>
        <w:t>p</w:t>
      </w:r>
      <w:r w:rsidR="006E35CF" w:rsidRPr="00C21141">
        <w:t>&gt;</w:t>
      </w:r>
      <w:r w:rsidR="006E35CF" w:rsidRPr="00847551">
        <w:t xml:space="preserve"> </w:t>
      </w:r>
      <w:r w:rsidR="006E35CF">
        <w:t>представляет параграф с отступом.</w:t>
      </w:r>
      <w:r w:rsidR="00EC47DF" w:rsidRPr="00EC47DF">
        <w:t xml:space="preserve"> </w:t>
      </w:r>
      <w:r w:rsidR="00EC47DF">
        <w:t>Является блочным элементом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script</w:t>
      </w:r>
      <w:proofErr w:type="spellEnd"/>
      <w:r w:rsidR="006E35CF" w:rsidRPr="00C21141">
        <w:t>&gt;</w:t>
      </w:r>
      <w:r w:rsidR="006E35CF" w:rsidRPr="00B4254A">
        <w:t xml:space="preserve"> </w:t>
      </w:r>
      <w:r w:rsidR="006E35CF">
        <w:t xml:space="preserve">содержимое этого элемента представляет программный код. Часто код выносят во внешний файл, а затем подключают его в документе с использованием атрибута </w:t>
      </w:r>
      <w:proofErr w:type="spellStart"/>
      <w:r w:rsidR="006E35CF" w:rsidRPr="00A35724">
        <w:rPr>
          <w:i/>
        </w:rPr>
        <w:t>src</w:t>
      </w:r>
      <w:proofErr w:type="spellEnd"/>
      <w:r w:rsidR="006E35CF">
        <w:t>, оставляя при этом содержимое тега пустым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link</w:t>
      </w:r>
      <w:proofErr w:type="spellEnd"/>
      <w:r w:rsidR="006E35CF" w:rsidRPr="00C21141">
        <w:t>&gt;</w:t>
      </w:r>
      <w:r w:rsidR="006E35CF" w:rsidRPr="009E4542">
        <w:t xml:space="preserve"> </w:t>
      </w:r>
      <w:r w:rsidR="006E35CF">
        <w:t xml:space="preserve">устанавливает связь с внешним документом вроде файла со стилями или со шрифтами. В отличие от тега </w:t>
      </w:r>
      <w:r w:rsidR="006E35CF" w:rsidRPr="00C21141">
        <w:t>&lt;</w:t>
      </w:r>
      <w:r w:rsidR="006E35CF" w:rsidRPr="00A35724">
        <w:rPr>
          <w:i/>
        </w:rPr>
        <w:t>a</w:t>
      </w:r>
      <w:r w:rsidR="006E35CF" w:rsidRPr="00C21141">
        <w:t>&gt;</w:t>
      </w:r>
      <w:r w:rsidR="006E35CF">
        <w:t xml:space="preserve">, этот тег размещается всегда внутри контейнера </w:t>
      </w:r>
      <w:r w:rsidR="006E35CF" w:rsidRPr="00A35724">
        <w:rPr>
          <w:i/>
        </w:rPr>
        <w:t>head</w:t>
      </w:r>
      <w:r w:rsidR="006E35CF" w:rsidRPr="009E4542">
        <w:t xml:space="preserve"> </w:t>
      </w:r>
      <w:r w:rsidR="006E35CF">
        <w:t>и не создаёт ссылку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map</w:t>
      </w:r>
      <w:proofErr w:type="spellEnd"/>
      <w:r w:rsidR="006E35CF" w:rsidRPr="00C21141">
        <w:t>&gt;</w:t>
      </w:r>
      <w:r w:rsidR="006E35CF" w:rsidRPr="006C7E97">
        <w:t xml:space="preserve"> </w:t>
      </w:r>
      <w:r w:rsidR="006E35CF">
        <w:t xml:space="preserve">служит контейнером для элементов </w:t>
      </w:r>
      <w:r w:rsidR="006E35CF" w:rsidRPr="00C21141">
        <w:t>&lt;</w:t>
      </w:r>
      <w:r w:rsidR="006E35CF" w:rsidRPr="00A35724">
        <w:rPr>
          <w:i/>
        </w:rPr>
        <w:t>area</w:t>
      </w:r>
      <w:r w:rsidR="006E35CF" w:rsidRPr="00C21141">
        <w:t>&gt;</w:t>
      </w:r>
      <w:r w:rsidR="006E35CF">
        <w:t>, которые определяют активные области для карт-изображений, которые устанавливаю</w:t>
      </w:r>
      <w:r w:rsidR="00EC47DF">
        <w:t>т невидимые зоны на изображении. Те, в свою очередь,</w:t>
      </w:r>
      <w:r w:rsidR="006E35CF">
        <w:t xml:space="preserve"> </w:t>
      </w:r>
      <w:r w:rsidR="00EC47DF">
        <w:t>являются</w:t>
      </w:r>
      <w:r w:rsidR="006E35CF">
        <w:t xml:space="preserve"> ссылками на </w:t>
      </w:r>
      <w:r w:rsidR="006E35CF" w:rsidRPr="00A35724">
        <w:rPr>
          <w:i/>
        </w:rPr>
        <w:t>HTML</w:t>
      </w:r>
      <w:r w:rsidR="006E35CF" w:rsidRPr="00955599">
        <w:t>-</w:t>
      </w:r>
      <w:r w:rsidR="006E35CF">
        <w:t>документы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img</w:t>
      </w:r>
      <w:proofErr w:type="spellEnd"/>
      <w:r w:rsidR="006E35CF" w:rsidRPr="00C21141">
        <w:t>&gt;</w:t>
      </w:r>
      <w:r w:rsidR="006E35CF" w:rsidRPr="00955599">
        <w:t xml:space="preserve"> </w:t>
      </w:r>
      <w:r w:rsidR="006E35CF">
        <w:t xml:space="preserve">предназначен для отображения на странице изображений в графическом формате. Адрес файла с картинкой задаётся с помощью атрибута </w:t>
      </w:r>
      <w:proofErr w:type="spellStart"/>
      <w:r w:rsidR="006E35CF" w:rsidRPr="00A35724">
        <w:rPr>
          <w:i/>
        </w:rPr>
        <w:t>src</w:t>
      </w:r>
      <w:proofErr w:type="spellEnd"/>
      <w:r w:rsidR="006E35CF">
        <w:t>.</w:t>
      </w:r>
    </w:p>
    <w:p w:rsidR="006E35CF" w:rsidRDefault="00DA7890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>Тег</w:t>
      </w:r>
      <w:r w:rsidR="003B7EBB" w:rsidRPr="003B7EBB">
        <w:t xml:space="preserve"> &lt;</w:t>
      </w:r>
      <w:r w:rsidR="003B7EBB" w:rsidRPr="00A35724">
        <w:rPr>
          <w:i/>
        </w:rPr>
        <w:t>table</w:t>
      </w:r>
      <w:r w:rsidR="003B7EBB" w:rsidRPr="003B7EBB">
        <w:t>&gt; служит контейнером для элементов, определяющих содержимое таблицы. Любая таблица состоит из строк и ячеек, которые задаются с помощью тегов &lt;</w:t>
      </w:r>
      <w:proofErr w:type="spellStart"/>
      <w:r w:rsidR="003B7EBB" w:rsidRPr="00A35724">
        <w:rPr>
          <w:i/>
        </w:rPr>
        <w:t>tr</w:t>
      </w:r>
      <w:proofErr w:type="spellEnd"/>
      <w:r w:rsidR="003B7EBB" w:rsidRPr="003B7EBB">
        <w:t>&gt; и &lt;</w:t>
      </w:r>
      <w:proofErr w:type="spellStart"/>
      <w:r w:rsidR="003B7EBB" w:rsidRPr="00A35724">
        <w:rPr>
          <w:i/>
        </w:rPr>
        <w:t>td</w:t>
      </w:r>
      <w:proofErr w:type="spellEnd"/>
      <w:r w:rsidR="003B7EBB" w:rsidRPr="003B7EBB">
        <w:t>&gt;</w:t>
      </w:r>
      <w:r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div</w:t>
      </w:r>
      <w:proofErr w:type="spellEnd"/>
      <w:r w:rsidR="006E35CF" w:rsidRPr="00C21141">
        <w:t>&gt;</w:t>
      </w:r>
      <w:r w:rsidR="006E35CF" w:rsidRPr="004B34F6">
        <w:t xml:space="preserve"> </w:t>
      </w:r>
      <w:r w:rsidR="006E35CF">
        <w:t>является универсальным блочным тегом, который может содержать другие элементы.</w:t>
      </w:r>
      <w:r w:rsidR="00DA7890" w:rsidRPr="00DA7890">
        <w:t xml:space="preserve"> </w:t>
      </w:r>
      <w:r w:rsidR="00DA7890">
        <w:t>Содержимое тега начинается с новой строки</w:t>
      </w:r>
      <w:r w:rsidR="00C13187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71F77">
        <w:t>&lt;</w:t>
      </w:r>
      <w:r w:rsidR="006E35CF" w:rsidRPr="00A35724">
        <w:rPr>
          <w:i/>
        </w:rPr>
        <w:t>h</w:t>
      </w:r>
      <w:r w:rsidR="006E35CF" w:rsidRPr="00BD5F50">
        <w:t>1</w:t>
      </w:r>
      <w:r w:rsidR="004E2BDC" w:rsidRPr="004E2BDC">
        <w:t>&gt;</w:t>
      </w:r>
      <w:r w:rsidR="006E35CF" w:rsidRPr="004B34F6">
        <w:t xml:space="preserve"> </w:t>
      </w:r>
      <w:r w:rsidR="006E35CF">
        <w:t>представляют</w:t>
      </w:r>
      <w:r w:rsidR="004E2BDC">
        <w:t xml:space="preserve"> заголовок</w:t>
      </w:r>
      <w:r w:rsidR="006E35CF">
        <w:t>.</w:t>
      </w:r>
      <w:r w:rsidR="004E2BDC">
        <w:t xml:space="preserve"> </w:t>
      </w:r>
      <w:r w:rsidR="004E2BDC" w:rsidRPr="004E2BDC">
        <w:t>По умолчанию, заголовок первого уровня отображается самым крупным шрифтом жирного начертания, заголовки последующего уровня по размеру меньше</w:t>
      </w:r>
      <w:r w:rsidR="004E2BDC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и </w:t>
      </w:r>
      <w:r w:rsidR="006E35CF" w:rsidRPr="002963E0">
        <w:t>&lt;</w:t>
      </w:r>
      <w:proofErr w:type="spellStart"/>
      <w:r w:rsidR="006E35CF" w:rsidRPr="00A35724">
        <w:rPr>
          <w:i/>
        </w:rPr>
        <w:t>section</w:t>
      </w:r>
      <w:proofErr w:type="spellEnd"/>
      <w:r w:rsidR="006E35CF" w:rsidRPr="002963E0">
        <w:t>&gt;, &lt;</w:t>
      </w:r>
      <w:proofErr w:type="spellStart"/>
      <w:r w:rsidR="006E35CF" w:rsidRPr="00A35724">
        <w:rPr>
          <w:i/>
        </w:rPr>
        <w:t>footer</w:t>
      </w:r>
      <w:proofErr w:type="spellEnd"/>
      <w:r w:rsidR="006E35CF" w:rsidRPr="002963E0">
        <w:t>&gt;</w:t>
      </w:r>
      <w:r w:rsidR="006E35CF">
        <w:t xml:space="preserve"> не выделяются особым образом, это семантические элементы, то есть элементы со значением, например, первы</w:t>
      </w:r>
      <w:r w:rsidR="004E2BDC">
        <w:t>й определяет раздел в документе.</w:t>
      </w:r>
      <w:r w:rsidR="006E35CF">
        <w:t xml:space="preserve"> </w:t>
      </w:r>
      <w:r w:rsidR="004E2BDC">
        <w:t>В</w:t>
      </w:r>
      <w:r w:rsidR="006E35CF">
        <w:t xml:space="preserve">торой </w:t>
      </w:r>
      <w:r w:rsidR="006E35CF" w:rsidRPr="00E5719B">
        <w:t>обычно содержит</w:t>
      </w:r>
      <w:r w:rsidR="006E35CF">
        <w:t xml:space="preserve"> такую</w:t>
      </w:r>
      <w:r w:rsidR="006E35CF" w:rsidRPr="00E5719B">
        <w:t xml:space="preserve"> информацию о разделе, </w:t>
      </w:r>
      <w:r w:rsidR="006E35CF">
        <w:t>как</w:t>
      </w:r>
      <w:r w:rsidR="006E35CF" w:rsidRPr="00E5719B">
        <w:t xml:space="preserve"> имя автора, ссылки на соответствующие документы, а</w:t>
      </w:r>
      <w:r w:rsidR="006E35CF">
        <w:t>вторские данные</w:t>
      </w:r>
      <w:r w:rsidR="006E35CF" w:rsidRPr="00AE1DE9">
        <w:t xml:space="preserve"> [2]</w:t>
      </w:r>
      <w:r w:rsidR="006E35CF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B62450">
        <w:t>&lt;</w:t>
      </w:r>
      <w:proofErr w:type="spellStart"/>
      <w:r w:rsidR="006E35CF" w:rsidRPr="00A35724">
        <w:rPr>
          <w:i/>
        </w:rPr>
        <w:t>iframe</w:t>
      </w:r>
      <w:proofErr w:type="spellEnd"/>
      <w:r w:rsidR="00CA56BD">
        <w:t>&gt;</w:t>
      </w:r>
      <w:r w:rsidR="006E35CF" w:rsidRPr="00B62450">
        <w:t xml:space="preserve"> </w:t>
      </w:r>
      <w:r w:rsidR="006E35CF">
        <w:t>создаёт плавающий фрейм, который нахо</w:t>
      </w:r>
      <w:r w:rsidR="00980AE1">
        <w:t>дится внутри обычного документа.</w:t>
      </w:r>
      <w:r w:rsidR="006E35CF">
        <w:t xml:space="preserve"> </w:t>
      </w:r>
      <w:r w:rsidR="00980AE1">
        <w:t>О</w:t>
      </w:r>
      <w:r w:rsidR="006E35CF">
        <w:t>н позволяет загружать в область заданных размеров любые другие независимые документы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lastRenderedPageBreak/>
        <w:t xml:space="preserve">Тег </w:t>
      </w:r>
      <w:r w:rsidR="006E35CF" w:rsidRPr="00B36BD2">
        <w:t>&lt;</w:t>
      </w:r>
      <w:proofErr w:type="spellStart"/>
      <w:r w:rsidR="006E35CF" w:rsidRPr="00A35724">
        <w:rPr>
          <w:i/>
        </w:rPr>
        <w:t>span</w:t>
      </w:r>
      <w:proofErr w:type="spellEnd"/>
      <w:r w:rsidR="006E35CF" w:rsidRPr="00B36BD2">
        <w:t>&gt;</w:t>
      </w:r>
      <w:r w:rsidR="006E35CF">
        <w:t xml:space="preserve"> является универсальным строчным тегом.</w:t>
      </w:r>
      <w:r w:rsidR="00980AE1">
        <w:t xml:space="preserve"> С его помощью можно выделить часть информации внутри других тегов и установить для неё свой стиль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2C3A59">
        <w:t>&lt;</w:t>
      </w:r>
      <w:proofErr w:type="spellStart"/>
      <w:r w:rsidR="006E35CF" w:rsidRPr="00A35724">
        <w:rPr>
          <w:i/>
        </w:rPr>
        <w:t>center</w:t>
      </w:r>
      <w:proofErr w:type="spellEnd"/>
      <w:r w:rsidR="00CA56BD">
        <w:t>&gt;</w:t>
      </w:r>
      <w:r w:rsidR="006E35CF" w:rsidRPr="002C3A59">
        <w:t xml:space="preserve"> </w:t>
      </w:r>
      <w:r w:rsidR="006E35CF">
        <w:t xml:space="preserve">позволяет расположить содержимое тега, горизонтально центрировав его. Более предпочтительным способом является использование соответствующих </w:t>
      </w:r>
      <w:r w:rsidR="006E35CF" w:rsidRPr="00A35724">
        <w:rPr>
          <w:i/>
        </w:rPr>
        <w:t>CSS</w:t>
      </w:r>
      <w:r w:rsidR="006E35CF" w:rsidRPr="00351C3D">
        <w:t>-</w:t>
      </w:r>
      <w:r w:rsidR="006E35CF">
        <w:t>свойств.</w:t>
      </w:r>
    </w:p>
    <w:p w:rsidR="00D374EC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>Тег</w:t>
      </w:r>
      <w:r w:rsidR="00597359">
        <w:t>и</w:t>
      </w:r>
      <w:r>
        <w:t xml:space="preserve"> </w:t>
      </w:r>
      <w:r w:rsidR="006E35CF" w:rsidRPr="00351C3D">
        <w:t>&lt;</w:t>
      </w:r>
      <w:r w:rsidR="006E35CF" w:rsidRPr="00A35724">
        <w:rPr>
          <w:i/>
        </w:rPr>
        <w:t>b</w:t>
      </w:r>
      <w:r w:rsidR="006E35CF" w:rsidRPr="00351C3D">
        <w:t>&gt;, &lt;</w:t>
      </w:r>
      <w:proofErr w:type="spellStart"/>
      <w:r w:rsidR="006E35CF" w:rsidRPr="00A35724">
        <w:rPr>
          <w:i/>
        </w:rPr>
        <w:t>strong</w:t>
      </w:r>
      <w:proofErr w:type="spellEnd"/>
      <w:r w:rsidR="006E35CF" w:rsidRPr="00351C3D">
        <w:t xml:space="preserve">&gt; </w:t>
      </w:r>
      <w:r w:rsidR="006E35CF">
        <w:t xml:space="preserve">используются для полужирного выделения текста, второй вариант применяется с целью акцентирования внимания на такое начертание. Например, программы, которые читают и воспроизводят текст с экрана, для слепых и слабовидящих людей будут интонационно выделять этот текст, то же относится и к тегу </w:t>
      </w:r>
      <w:r w:rsidR="006E35CF" w:rsidRPr="00995B24">
        <w:t>&lt;</w:t>
      </w:r>
      <w:proofErr w:type="spellStart"/>
      <w:r w:rsidR="006E35CF" w:rsidRPr="00A35724">
        <w:rPr>
          <w:i/>
        </w:rPr>
        <w:t>em</w:t>
      </w:r>
      <w:proofErr w:type="spellEnd"/>
      <w:r w:rsidR="006E35CF" w:rsidRPr="00995B24">
        <w:t>&gt;</w:t>
      </w:r>
      <w:r w:rsidR="006E35CF">
        <w:t>.</w:t>
      </w:r>
    </w:p>
    <w:p w:rsidR="00476199" w:rsidRDefault="00617D4D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Pr="00617D4D">
        <w:t>&lt;</w:t>
      </w:r>
      <w:r w:rsidRPr="005E2ED7">
        <w:rPr>
          <w:i/>
          <w:lang w:val="en-US"/>
        </w:rPr>
        <w:t>video</w:t>
      </w:r>
      <w:r w:rsidRPr="00617D4D">
        <w:t xml:space="preserve">&gt; </w:t>
      </w:r>
      <w:r>
        <w:t xml:space="preserve">позволяет встраивать видео в веб-страницу. </w:t>
      </w:r>
      <w:r w:rsidR="00420270">
        <w:t xml:space="preserve">Однако просто указать путь к видеофайлу в атрибуте </w:t>
      </w:r>
      <w:proofErr w:type="spellStart"/>
      <w:r w:rsidR="00420270" w:rsidRPr="005E2ED7">
        <w:rPr>
          <w:i/>
          <w:lang w:val="en-US"/>
        </w:rPr>
        <w:t>src</w:t>
      </w:r>
      <w:proofErr w:type="spellEnd"/>
      <w:r w:rsidR="00420270" w:rsidRPr="00420270">
        <w:t xml:space="preserve"> </w:t>
      </w:r>
      <w:r w:rsidR="00420270">
        <w:t xml:space="preserve">тега, либо с помощью специального тега </w:t>
      </w:r>
      <w:r w:rsidR="00420270" w:rsidRPr="00420270">
        <w:t>&lt;</w:t>
      </w:r>
      <w:r w:rsidR="00420270" w:rsidRPr="005E2ED7">
        <w:rPr>
          <w:i/>
          <w:lang w:val="en-US"/>
        </w:rPr>
        <w:t>source</w:t>
      </w:r>
      <w:r w:rsidR="00420270" w:rsidRPr="00420270">
        <w:t>&gt;</w:t>
      </w:r>
      <w:r w:rsidR="007D4B1D">
        <w:t xml:space="preserve">, помещённого внутрь элемента </w:t>
      </w:r>
      <w:r w:rsidR="007D4B1D" w:rsidRPr="007D4B1D">
        <w:t>&lt;</w:t>
      </w:r>
      <w:r w:rsidR="007D4B1D" w:rsidRPr="005E2ED7">
        <w:rPr>
          <w:i/>
          <w:lang w:val="en-US"/>
        </w:rPr>
        <w:t>video</w:t>
      </w:r>
      <w:r w:rsidR="007D4B1D" w:rsidRPr="007D4B1D">
        <w:t>&gt;</w:t>
      </w:r>
      <w:r w:rsidR="00A83A5E">
        <w:t>,</w:t>
      </w:r>
      <w:r w:rsidR="00A83A5E" w:rsidRPr="00A83A5E">
        <w:t xml:space="preserve"> </w:t>
      </w:r>
      <w:r w:rsidR="00A83A5E">
        <w:t>с использованием того же атрибута может оказаться недостаточно.</w:t>
      </w:r>
      <w:r w:rsidR="00DD402C">
        <w:t xml:space="preserve"> Когда видео воспроизводится, плеер декодирует видеопоток и отображает серию изображений</w:t>
      </w:r>
      <w:r w:rsidR="00856CA3">
        <w:t xml:space="preserve"> на экране, а также – </w:t>
      </w:r>
      <w:proofErr w:type="spellStart"/>
      <w:r w:rsidR="00856CA3">
        <w:t>аудиопоток</w:t>
      </w:r>
      <w:proofErr w:type="spellEnd"/>
      <w:r w:rsidR="00856CA3">
        <w:t xml:space="preserve"> и отправляет звук в динамики</w:t>
      </w:r>
      <w:r w:rsidR="00E634AD">
        <w:t>.</w:t>
      </w:r>
      <w:r w:rsidR="007E5EC6">
        <w:t xml:space="preserve"> Чтобы все браузеры корректно интерпретировали видео на странице, желательно указывать видеокодеки и аудиокодеки.</w:t>
      </w:r>
    </w:p>
    <w:p w:rsidR="00476199" w:rsidRDefault="007E5EC6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Pr="001D107C">
        <w:t>&lt;</w:t>
      </w:r>
      <w:r w:rsidRPr="005E2ED7">
        <w:rPr>
          <w:i/>
          <w:lang w:val="en-US"/>
        </w:rPr>
        <w:t>style</w:t>
      </w:r>
      <w:r w:rsidRPr="001D107C">
        <w:t>&gt;</w:t>
      </w:r>
      <w:r w:rsidR="001D107C" w:rsidRPr="001D107C">
        <w:t xml:space="preserve"> </w:t>
      </w:r>
      <w:r w:rsidR="001D107C">
        <w:t xml:space="preserve">применяется для определения стилей элементов веб-страницы. Он используется только в элементе </w:t>
      </w:r>
      <w:r w:rsidR="001D107C" w:rsidRPr="00845B9D">
        <w:t>&lt;</w:t>
      </w:r>
      <w:r w:rsidR="001D107C" w:rsidRPr="005E2ED7">
        <w:rPr>
          <w:i/>
          <w:lang w:val="en-US"/>
        </w:rPr>
        <w:t>head</w:t>
      </w:r>
      <w:r w:rsidR="001D107C" w:rsidRPr="00845B9D">
        <w:t>&gt;.</w:t>
      </w:r>
      <w:r w:rsidR="00845B9D">
        <w:t xml:space="preserve"> Часто определение стилей выносят во внешний файл, а затем подключают его в документе при помощи тега </w:t>
      </w:r>
      <w:r w:rsidR="00845B9D" w:rsidRPr="00845B9D">
        <w:t>&lt;</w:t>
      </w:r>
      <w:r w:rsidR="00845B9D" w:rsidRPr="005E2ED7">
        <w:rPr>
          <w:i/>
          <w:lang w:val="en-US"/>
        </w:rPr>
        <w:t>link</w:t>
      </w:r>
      <w:r w:rsidR="00845B9D" w:rsidRPr="00845B9D">
        <w:t>&gt;</w:t>
      </w:r>
      <w:r w:rsidR="005E2ED7">
        <w:t xml:space="preserve"> и указания в нём атрибутов </w:t>
      </w:r>
      <w:proofErr w:type="spellStart"/>
      <w:r w:rsidR="005E2ED7" w:rsidRPr="005E2ED7">
        <w:rPr>
          <w:i/>
          <w:lang w:val="en-US"/>
        </w:rPr>
        <w:t>src</w:t>
      </w:r>
      <w:proofErr w:type="spellEnd"/>
      <w:r w:rsidR="005E2ED7" w:rsidRPr="005E2ED7">
        <w:t xml:space="preserve"> </w:t>
      </w:r>
      <w:r w:rsidR="005E2ED7">
        <w:t xml:space="preserve">и </w:t>
      </w:r>
      <w:proofErr w:type="spellStart"/>
      <w:r w:rsidR="005E2ED7" w:rsidRPr="005E2ED7">
        <w:rPr>
          <w:i/>
          <w:lang w:val="en-US"/>
        </w:rPr>
        <w:t>rel</w:t>
      </w:r>
      <w:proofErr w:type="spellEnd"/>
      <w:r w:rsidR="005E2ED7" w:rsidRPr="005E2ED7">
        <w:t>.</w:t>
      </w:r>
    </w:p>
    <w:p w:rsidR="000153F3" w:rsidRPr="00864AEA" w:rsidRDefault="000153F3" w:rsidP="000153F3"/>
    <w:p w:rsidR="009C1947" w:rsidRPr="00864AEA" w:rsidRDefault="009C1947">
      <w:pPr>
        <w:sectPr w:rsidR="009C1947" w:rsidRPr="00864AEA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3A3FE9" w:rsidRDefault="003A3FE9" w:rsidP="003A3FE9">
      <w:pPr>
        <w:pStyle w:val="1"/>
      </w:pPr>
      <w:bookmarkStart w:id="16" w:name="_Toc84348891"/>
      <w:bookmarkStart w:id="17" w:name="_Toc84401739"/>
      <w:bookmarkStart w:id="18" w:name="_Toc84684401"/>
      <w:r>
        <w:lastRenderedPageBreak/>
        <w:t>Практическая часть</w:t>
      </w:r>
      <w:bookmarkEnd w:id="16"/>
      <w:bookmarkEnd w:id="17"/>
      <w:bookmarkEnd w:id="18"/>
    </w:p>
    <w:p w:rsidR="004A7E87" w:rsidRDefault="004A7E87" w:rsidP="00AB73DA"/>
    <w:p w:rsidR="00E033D2" w:rsidRDefault="00BE6192" w:rsidP="00BE6192">
      <w:pPr>
        <w:pStyle w:val="2"/>
      </w:pPr>
      <w:bookmarkStart w:id="19" w:name="_Toc84348892"/>
      <w:bookmarkStart w:id="20" w:name="_Toc84401740"/>
      <w:bookmarkStart w:id="21" w:name="_Toc84684402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программных</w:t>
      </w:r>
      <w:proofErr w:type="spellEnd"/>
      <w:r>
        <w:t xml:space="preserve"> </w:t>
      </w:r>
      <w:proofErr w:type="spellStart"/>
      <w:r>
        <w:t>средств</w:t>
      </w:r>
      <w:bookmarkEnd w:id="19"/>
      <w:bookmarkEnd w:id="20"/>
      <w:bookmarkEnd w:id="21"/>
      <w:proofErr w:type="spellEnd"/>
    </w:p>
    <w:p w:rsidR="00132F60" w:rsidRDefault="00132F60" w:rsidP="00BE6192">
      <w:pPr>
        <w:rPr>
          <w:i/>
          <w:lang w:val="en-US"/>
        </w:rPr>
      </w:pPr>
    </w:p>
    <w:p w:rsidR="00132F60" w:rsidRDefault="00BE6192" w:rsidP="00132F60">
      <w:pPr>
        <w:pStyle w:val="3"/>
      </w:pPr>
      <w:bookmarkStart w:id="22" w:name="_Toc84401741"/>
      <w:r w:rsidRPr="005B7119">
        <w:rPr>
          <w:i/>
          <w:lang w:val="en-US"/>
        </w:rPr>
        <w:t>Notepad</w:t>
      </w:r>
      <w:r w:rsidRPr="005B7119">
        <w:t>++</w:t>
      </w:r>
      <w:r>
        <w:t xml:space="preserve"> – </w:t>
      </w:r>
      <w:r>
        <w:rPr>
          <w:lang w:val="be-BY"/>
        </w:rPr>
        <w:t>бесплатный редактор исходного кода, яляющийся альтерн</w:t>
      </w:r>
      <w:r w:rsidR="001D4EA9">
        <w:rPr>
          <w:lang w:val="be-BY"/>
        </w:rPr>
        <w:t>а</w:t>
      </w:r>
      <w:r>
        <w:rPr>
          <w:lang w:val="be-BY"/>
        </w:rPr>
        <w:t xml:space="preserve">тивой блокноту или любому другому реадктору, поддерживающий множество языков. </w:t>
      </w:r>
      <w:r w:rsidRPr="00BD12BD">
        <w:rPr>
          <w:lang w:val="be-BY"/>
        </w:rPr>
        <w:t xml:space="preserve">Работа в среде </w:t>
      </w:r>
      <w:r w:rsidRPr="00BD12BD">
        <w:rPr>
          <w:i/>
          <w:lang w:val="be-BY"/>
        </w:rPr>
        <w:t>MS</w:t>
      </w:r>
      <w:r w:rsidRPr="00BD12BD">
        <w:rPr>
          <w:lang w:val="be-BY"/>
        </w:rPr>
        <w:t xml:space="preserve"> </w:t>
      </w:r>
      <w:r w:rsidRPr="00BD12BD">
        <w:rPr>
          <w:i/>
          <w:lang w:val="be-BY"/>
        </w:rPr>
        <w:t>Windows</w:t>
      </w:r>
      <w:r w:rsidRPr="00BD12BD">
        <w:rPr>
          <w:lang w:val="be-BY"/>
        </w:rPr>
        <w:t xml:space="preserve"> регулируется Стандартной общественной лицензией </w:t>
      </w:r>
      <w:r w:rsidRPr="00BD12BD">
        <w:rPr>
          <w:i/>
          <w:lang w:val="be-BY"/>
        </w:rPr>
        <w:t>GNU</w:t>
      </w:r>
      <w:r w:rsidRPr="00BD12BD">
        <w:rPr>
          <w:lang w:val="be-BY"/>
        </w:rPr>
        <w:t>.</w:t>
      </w:r>
      <w:r>
        <w:t xml:space="preserve"> </w:t>
      </w:r>
      <w:r w:rsidRPr="00BD12BD">
        <w:t xml:space="preserve">Основанный на мощном компоненте редактирования </w:t>
      </w:r>
      <w:proofErr w:type="spellStart"/>
      <w:r w:rsidRPr="00BD12BD">
        <w:rPr>
          <w:i/>
        </w:rPr>
        <w:t>Scintilla</w:t>
      </w:r>
      <w:proofErr w:type="spellEnd"/>
      <w:r w:rsidRPr="00BD12BD">
        <w:t xml:space="preserve">, </w:t>
      </w:r>
      <w:proofErr w:type="spellStart"/>
      <w:r w:rsidRPr="00BD12BD">
        <w:rPr>
          <w:i/>
        </w:rPr>
        <w:t>Notepad</w:t>
      </w:r>
      <w:proofErr w:type="spellEnd"/>
      <w:r w:rsidRPr="00BD12BD">
        <w:t xml:space="preserve"> ++ написан на </w:t>
      </w:r>
      <w:r w:rsidRPr="00BD12BD">
        <w:rPr>
          <w:i/>
        </w:rPr>
        <w:t>C</w:t>
      </w:r>
      <w:r w:rsidRPr="00BD12BD">
        <w:t xml:space="preserve"> ++ и использует чистый </w:t>
      </w:r>
      <w:r w:rsidRPr="00BD12BD">
        <w:rPr>
          <w:i/>
        </w:rPr>
        <w:t>Win</w:t>
      </w:r>
      <w:r w:rsidR="00254135">
        <w:t>32 </w:t>
      </w:r>
      <w:r w:rsidRPr="00BD12BD">
        <w:rPr>
          <w:i/>
        </w:rPr>
        <w:t>API</w:t>
      </w:r>
      <w:r w:rsidRPr="00BD12BD">
        <w:t xml:space="preserve"> и </w:t>
      </w:r>
      <w:r w:rsidRPr="00BD12BD">
        <w:rPr>
          <w:i/>
        </w:rPr>
        <w:t>STL</w:t>
      </w:r>
      <w:r w:rsidRPr="00BD12BD">
        <w:t>, что обеспечивает более высокую скорость выполнения и меньший размер программы</w:t>
      </w:r>
      <w:r w:rsidRPr="008F105C">
        <w:t xml:space="preserve"> [3]</w:t>
      </w:r>
      <w:r w:rsidRPr="00BD12BD">
        <w:t>.</w:t>
      </w:r>
      <w:bookmarkEnd w:id="22"/>
    </w:p>
    <w:p w:rsidR="00400EBA" w:rsidRDefault="00400EBA" w:rsidP="00BE6192"/>
    <w:p w:rsidR="00BE6192" w:rsidRPr="00BF4C29" w:rsidRDefault="00BE6192" w:rsidP="00A95126">
      <w:pPr>
        <w:pStyle w:val="3"/>
      </w:pPr>
      <w:bookmarkStart w:id="23" w:name="_Toc84401742"/>
      <w:r w:rsidRPr="00C02BCA">
        <w:t>Интегриро</w:t>
      </w:r>
      <w:r>
        <w:t>ванная среда разработки (</w:t>
      </w:r>
      <w:r w:rsidRPr="00A95126">
        <w:rPr>
          <w:i/>
        </w:rPr>
        <w:t>IDE</w:t>
      </w:r>
      <w:r>
        <w:t xml:space="preserve">) – </w:t>
      </w:r>
      <w:r w:rsidRPr="00C02BCA">
        <w:t xml:space="preserve">это многофункциональная программа, которая поддерживает многие аспекты разработки программного обеспечения. </w:t>
      </w:r>
      <w:proofErr w:type="spellStart"/>
      <w:r w:rsidRPr="00A95126">
        <w:rPr>
          <w:i/>
        </w:rPr>
        <w:t>Visual</w:t>
      </w:r>
      <w:proofErr w:type="spellEnd"/>
      <w:r>
        <w:t xml:space="preserve"> </w:t>
      </w:r>
      <w:proofErr w:type="spellStart"/>
      <w:r w:rsidRPr="00A95126">
        <w:rPr>
          <w:i/>
        </w:rPr>
        <w:t>Studio</w:t>
      </w:r>
      <w:proofErr w:type="spellEnd"/>
      <w:r>
        <w:t xml:space="preserve"> – </w:t>
      </w:r>
      <w:r w:rsidRPr="00C02BCA">
        <w:t xml:space="preserve">это </w:t>
      </w:r>
      <w:r>
        <w:t>среда разработки</w:t>
      </w:r>
      <w:r w:rsidRPr="00C02BCA">
        <w:t xml:space="preserve">, которую можно использовать для редактирования, отладки и создания кода, а затем публикации приложения. Помимо стандартного редактора и отладчика, предоставляемых большинством </w:t>
      </w:r>
      <w:r w:rsidRPr="00A95126">
        <w:rPr>
          <w:i/>
        </w:rPr>
        <w:t>IDE</w:t>
      </w:r>
      <w:r w:rsidRPr="00C02BCA">
        <w:t xml:space="preserve">, </w:t>
      </w:r>
      <w:proofErr w:type="spellStart"/>
      <w:r w:rsidRPr="00A95126">
        <w:rPr>
          <w:i/>
        </w:rPr>
        <w:t>Visual</w:t>
      </w:r>
      <w:proofErr w:type="spellEnd"/>
      <w:r w:rsidRPr="00C02BCA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C02BCA">
        <w:t xml:space="preserve"> включает компиляторы, средства завершения кода, графические конструкторы и многие другие функции для улучшения процесса разработки программного обеспечения.</w:t>
      </w:r>
      <w:r>
        <w:t xml:space="preserve">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оступна для </w:t>
      </w:r>
      <w:proofErr w:type="spellStart"/>
      <w:r w:rsidRPr="00A95126">
        <w:rPr>
          <w:i/>
        </w:rPr>
        <w:t>Windows</w:t>
      </w:r>
      <w:proofErr w:type="spellEnd"/>
      <w:r w:rsidRPr="00A62108">
        <w:t xml:space="preserve"> и </w:t>
      </w:r>
      <w:proofErr w:type="spellStart"/>
      <w:r w:rsidRPr="00A95126">
        <w:rPr>
          <w:i/>
        </w:rPr>
        <w:t>Mac</w:t>
      </w:r>
      <w:proofErr w:type="spellEnd"/>
      <w:r w:rsidRPr="00A95126">
        <w:rPr>
          <w:i/>
          <w:lang w:val="en-US"/>
        </w:rPr>
        <w:t>OS</w:t>
      </w:r>
      <w:r w:rsidRPr="00A62108">
        <w:t xml:space="preserve">.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Mac</w:t>
      </w:r>
      <w:proofErr w:type="spellEnd"/>
      <w:r w:rsidRPr="00A62108">
        <w:t xml:space="preserve"> обладает многими из тех же функций, что и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Windows</w:t>
      </w:r>
      <w:proofErr w:type="spellEnd"/>
      <w:r w:rsidRPr="00A62108">
        <w:t>, и оптимизирована для разработки кроссплатформенных и мобильных приложений.</w:t>
      </w:r>
      <w:r>
        <w:t xml:space="preserve"> Одной из популярных функций, повышающей производительность при написании кода, является </w:t>
      </w:r>
      <w:proofErr w:type="spellStart"/>
      <w:r w:rsidRPr="00A95126">
        <w:rPr>
          <w:i/>
        </w:rPr>
        <w:t>IntelliSense</w:t>
      </w:r>
      <w:proofErr w:type="spellEnd"/>
      <w:r>
        <w:t xml:space="preserve"> – </w:t>
      </w:r>
      <w:r w:rsidRPr="00C240FC">
        <w:t>это набор функций, которые отображают информацию о ко</w:t>
      </w:r>
      <w:r>
        <w:t xml:space="preserve">де непосредственно в редакторе. </w:t>
      </w:r>
      <w:r w:rsidRPr="00C240FC">
        <w:t>Это похоже на встроенную базовую документацию в редакторе, поэтому не нужно искать информацию о типе в другом месте</w:t>
      </w:r>
      <w:r w:rsidRPr="00850779">
        <w:t xml:space="preserve"> [4]</w:t>
      </w:r>
      <w:r w:rsidRPr="00C240FC">
        <w:t>.</w:t>
      </w:r>
      <w:bookmarkEnd w:id="23"/>
    </w:p>
    <w:p w:rsidR="00E033D2" w:rsidRDefault="00E033D2" w:rsidP="00AB73DA"/>
    <w:p w:rsidR="00AB73DA" w:rsidRDefault="00BE6192" w:rsidP="001F706F">
      <w:pPr>
        <w:pStyle w:val="2"/>
      </w:pPr>
      <w:bookmarkStart w:id="24" w:name="_Toc84348893"/>
      <w:bookmarkStart w:id="25" w:name="_Toc84401743"/>
      <w:bookmarkStart w:id="26" w:name="_Toc84684403"/>
      <w:proofErr w:type="spellStart"/>
      <w:r>
        <w:t>Описание</w:t>
      </w:r>
      <w:proofErr w:type="spellEnd"/>
      <w:r>
        <w:t xml:space="preserve"> </w:t>
      </w:r>
      <w:proofErr w:type="spellStart"/>
      <w:r>
        <w:t>назначений</w:t>
      </w:r>
      <w:proofErr w:type="spellEnd"/>
      <w:r>
        <w:t xml:space="preserve"> </w:t>
      </w:r>
      <w:proofErr w:type="spellStart"/>
      <w:r w:rsidR="001F706F">
        <w:t>страниц</w:t>
      </w:r>
      <w:bookmarkEnd w:id="24"/>
      <w:bookmarkEnd w:id="25"/>
      <w:bookmarkEnd w:id="26"/>
      <w:proofErr w:type="spellEnd"/>
    </w:p>
    <w:p w:rsidR="00C022A3" w:rsidRDefault="00C022A3" w:rsidP="001B5FBA"/>
    <w:p w:rsidR="00C022A3" w:rsidRPr="00597433" w:rsidRDefault="00C337EC" w:rsidP="00D96CFF">
      <w:pPr>
        <w:pStyle w:val="3"/>
      </w:pPr>
      <w:bookmarkStart w:id="27" w:name="_Toc84401744"/>
      <w:r w:rsidRPr="00D87BE9">
        <w:t>Начальная страница</w:t>
      </w:r>
      <w:r w:rsidR="00A95126">
        <w:t xml:space="preserve"> </w:t>
      </w:r>
      <w:r>
        <w:t>служит для первоначального ознакомления пользователя с сайтом группы. Здесь описаны: дата создания первой страницы сайта, год поступления студентов группы 820602 в БГУИР, причины поступления в ВУЗ, а также некоторые термины, упомянутые на странице. На странице есть ссылка на главную страницу, где пользователь может ознакомится с информацией о группе и о всём</w:t>
      </w:r>
      <w:r w:rsidR="0019295B" w:rsidRPr="0019295B">
        <w:t>, что с ней связано, более подробно.</w:t>
      </w:r>
      <w:r w:rsidR="004C4D23">
        <w:t xml:space="preserve"> В</w:t>
      </w:r>
      <w:r w:rsidR="0019295B" w:rsidRPr="0019295B">
        <w:t xml:space="preserve"> конце страницы указаны создатели сайта.</w:t>
      </w:r>
      <w:r w:rsidR="00597433" w:rsidRPr="00597433">
        <w:t xml:space="preserve"> </w:t>
      </w:r>
      <w:r w:rsidR="00597433">
        <w:t>Данная страница приведена на рисунке 2.</w:t>
      </w:r>
      <w:bookmarkEnd w:id="27"/>
    </w:p>
    <w:p w:rsidR="00597433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6DB2005" wp14:editId="1ECFEA13">
            <wp:extent cx="5223600" cy="293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433" w:rsidRDefault="00597433" w:rsidP="003E47AF">
      <w:pPr>
        <w:ind w:firstLine="0"/>
        <w:jc w:val="center"/>
        <w:rPr>
          <w:noProof/>
          <w:lang w:eastAsia="ru-RU"/>
        </w:rPr>
      </w:pP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2 – Начальная страница</w:t>
      </w:r>
    </w:p>
    <w:p w:rsidR="00597433" w:rsidRPr="004D0F30" w:rsidRDefault="00597433" w:rsidP="00C337EC"/>
    <w:p w:rsidR="00CC5198" w:rsidRPr="00254135" w:rsidRDefault="00BC61C3" w:rsidP="00D96CFF">
      <w:pPr>
        <w:pStyle w:val="3"/>
      </w:pPr>
      <w:bookmarkStart w:id="28" w:name="_Toc84401745"/>
      <w:r w:rsidRPr="00254135">
        <w:t>Главная страница</w:t>
      </w:r>
      <w:r w:rsidR="00A95126" w:rsidRPr="00254135">
        <w:t xml:space="preserve"> </w:t>
      </w:r>
      <w:r w:rsidRPr="00254135">
        <w:t>содержит перечень тем, а также их подробные описания ниже. Спуститься к описанию определённой те</w:t>
      </w:r>
      <w:r w:rsidR="004C4D23" w:rsidRPr="00254135">
        <w:t>мы можно с помощью гиперссылки «подробнее»</w:t>
      </w:r>
      <w:r w:rsidRPr="00254135">
        <w:t xml:space="preserve">, находящейся непосредственно справа от гиперссылки к конкретной </w:t>
      </w:r>
      <w:r w:rsidR="004C4D23" w:rsidRPr="00254135">
        <w:t>теме.</w:t>
      </w:r>
      <w:r w:rsidR="00CC5198" w:rsidRPr="00254135">
        <w:t xml:space="preserve"> Данная страница приведена на рисунке 3.</w:t>
      </w:r>
      <w:bookmarkEnd w:id="28"/>
    </w:p>
    <w:p w:rsidR="00FD4F7E" w:rsidRDefault="00FD4F7E" w:rsidP="00BC61C3"/>
    <w:p w:rsidR="00751FB2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21F962C" wp14:editId="54C01169">
            <wp:extent cx="5223600" cy="2937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3 – Главная страница</w:t>
      </w:r>
    </w:p>
    <w:p w:rsidR="00D87BE9" w:rsidRDefault="00D87BE9" w:rsidP="00FD4F7E"/>
    <w:p w:rsidR="00A10FC3" w:rsidRDefault="00D96CFF" w:rsidP="00D96CFF">
      <w:pPr>
        <w:pStyle w:val="3"/>
      </w:pPr>
      <w:r>
        <w:t xml:space="preserve">Страница «О нас» представляет собой таблицу с информацией о студентах и кураторе группы 820602. Здесь можно узнать должность, ФИО, </w:t>
      </w:r>
      <w:r>
        <w:lastRenderedPageBreak/>
        <w:t xml:space="preserve">номер </w:t>
      </w:r>
      <w:r w:rsidRPr="00A10FC3">
        <w:t>телефона</w:t>
      </w:r>
      <w:r>
        <w:t xml:space="preserve"> и электронную почту каждого студента, а также </w:t>
      </w:r>
      <w:r w:rsidRPr="00D96CFF">
        <w:t>куратора</w:t>
      </w:r>
      <w:r>
        <w:t xml:space="preserve">. </w:t>
      </w:r>
      <w:r w:rsidR="00114562">
        <w:t>При помощи элементов-флажков в</w:t>
      </w:r>
      <w:r w:rsidR="00797E76">
        <w:t xml:space="preserve"> крайнем правом</w:t>
      </w:r>
      <w:r w:rsidR="00114562">
        <w:t xml:space="preserve"> столбце </w:t>
      </w:r>
      <w:r w:rsidR="00797E76">
        <w:t>можно указывать достоверность</w:t>
      </w:r>
      <w:r w:rsidR="00FE2164">
        <w:t xml:space="preserve"> указанной информации. </w:t>
      </w:r>
      <w:r>
        <w:t>Данна</w:t>
      </w:r>
      <w:r w:rsidR="00797E76">
        <w:t>я страница приведена на рисунке</w:t>
      </w:r>
      <w:r w:rsidR="008E74A1">
        <w:t xml:space="preserve"> </w:t>
      </w:r>
      <w:r>
        <w:t>4.</w:t>
      </w:r>
    </w:p>
    <w:p w:rsidR="00D96CFF" w:rsidRDefault="00D96CFF" w:rsidP="00FD4F7E"/>
    <w:p w:rsidR="00BF07BF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762E359" wp14:editId="3E2EC182">
            <wp:extent cx="5223600" cy="29376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 xml:space="preserve">Рисунок 4 – Страница </w:t>
      </w:r>
      <w:r w:rsidR="00CC5198">
        <w:rPr>
          <w:noProof/>
          <w:lang w:eastAsia="ru-RU"/>
        </w:rPr>
        <w:t>«О нас»</w:t>
      </w:r>
    </w:p>
    <w:p w:rsidR="00A10FC3" w:rsidRDefault="00A10FC3" w:rsidP="00033CFF"/>
    <w:p w:rsidR="00D96CFF" w:rsidRDefault="00D96CFF" w:rsidP="00D96CFF">
      <w:pPr>
        <w:pStyle w:val="3"/>
      </w:pPr>
      <w:r>
        <w:t>Страница «Учёба» схожа с главной страницей, однако здесь информация ориентирована непосредственно больше на процесс обучения. Данная страница приведена на рисунке 5.</w:t>
      </w:r>
    </w:p>
    <w:p w:rsidR="00A10FC3" w:rsidRDefault="00A10FC3" w:rsidP="00033CFF"/>
    <w:p w:rsidR="00CC5198" w:rsidRDefault="00DB0EC9" w:rsidP="00C97AAA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4ABED71" wp14:editId="09319FA3">
            <wp:extent cx="5223600" cy="29376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BE9" w:rsidRDefault="00D87BE9" w:rsidP="003E47AF">
      <w:pPr>
        <w:ind w:firstLine="0"/>
        <w:jc w:val="center"/>
        <w:rPr>
          <w:noProof/>
          <w:lang w:eastAsia="ru-RU"/>
        </w:rPr>
      </w:pPr>
    </w:p>
    <w:p w:rsidR="00A60562" w:rsidRDefault="00A6056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5 – Страница «Учёба»</w:t>
      </w:r>
    </w:p>
    <w:p w:rsidR="00A60562" w:rsidRPr="00151979" w:rsidRDefault="00A66BBB" w:rsidP="00151979">
      <w:pPr>
        <w:pStyle w:val="3"/>
      </w:pPr>
      <w:bookmarkStart w:id="29" w:name="_Toc84401748"/>
      <w:r w:rsidRPr="00151979">
        <w:lastRenderedPageBreak/>
        <w:t>Страница «Досуг»</w:t>
      </w:r>
      <w:r w:rsidR="0068153C" w:rsidRPr="00151979">
        <w:t xml:space="preserve"> создана для поддержания деятельности студ</w:t>
      </w:r>
      <w:r w:rsidR="006E1873">
        <w:t xml:space="preserve">енческого </w:t>
      </w:r>
      <w:r w:rsidR="0068153C" w:rsidRPr="00151979">
        <w:t>совета. Здесь можно найти актуальную информацию о ближайших мероприятиях в рамках досуга и социальной активности.</w:t>
      </w:r>
      <w:r w:rsidR="00BA3E14">
        <w:t xml:space="preserve"> </w:t>
      </w:r>
      <w:r w:rsidR="00021833">
        <w:t>Основная часть с</w:t>
      </w:r>
      <w:r w:rsidR="00BA3E14">
        <w:t>траниц</w:t>
      </w:r>
      <w:r w:rsidR="00021833">
        <w:t>ы</w:t>
      </w:r>
      <w:r w:rsidR="00BA3E14">
        <w:t xml:space="preserve"> представлена в виде</w:t>
      </w:r>
      <w:r w:rsidR="00021833">
        <w:t xml:space="preserve"> пользовательской</w:t>
      </w:r>
      <w:r w:rsidR="00BA3E14">
        <w:t xml:space="preserve"> из</w:t>
      </w:r>
      <w:r w:rsidR="00021833">
        <w:t>о</w:t>
      </w:r>
      <w:r w:rsidR="00BA3E14">
        <w:t>бражения-карты</w:t>
      </w:r>
      <w:r w:rsidR="00021833">
        <w:t>, которую можно создать с использованием любого графического редактора</w:t>
      </w:r>
      <w:r w:rsidR="008E7C0B">
        <w:t>, разместив на любом фоне или изображении картинки, которые будут представлять ссылки на конкретные страницы</w:t>
      </w:r>
      <w:r w:rsidR="00BA3E14">
        <w:t>.</w:t>
      </w:r>
      <w:r w:rsidR="00274DB7">
        <w:t xml:space="preserve"> Такие картинки допустимо </w:t>
      </w:r>
      <w:r w:rsidR="0083150D">
        <w:t>оформить в виде одной из трёх допустимых фигур</w:t>
      </w:r>
      <w:r w:rsidR="00274DB7">
        <w:t xml:space="preserve">: </w:t>
      </w:r>
      <w:r w:rsidR="00AA60C8">
        <w:t xml:space="preserve">прямоугольник, </w:t>
      </w:r>
      <w:r w:rsidR="0083150D">
        <w:t>круг, многоугольник.</w:t>
      </w:r>
      <w:r w:rsidR="00967521">
        <w:t xml:space="preserve"> Чтобы фон карты не сливался с фоном странички, карта снабжена зелёными границами</w:t>
      </w:r>
      <w:r w:rsidR="00085946">
        <w:t>.</w:t>
      </w:r>
      <w:r w:rsidR="00A60562" w:rsidRPr="00151979">
        <w:t xml:space="preserve"> Данная страница приведена на рису</w:t>
      </w:r>
      <w:r w:rsidR="00C97AAA" w:rsidRPr="00151979">
        <w:t>нке 6</w:t>
      </w:r>
      <w:r w:rsidR="00A60562" w:rsidRPr="00151979">
        <w:t>.</w:t>
      </w:r>
      <w:bookmarkEnd w:id="29"/>
    </w:p>
    <w:p w:rsidR="00D32929" w:rsidRDefault="00D32929" w:rsidP="00A60562"/>
    <w:p w:rsidR="009512BE" w:rsidRDefault="00DB0EC9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12D99C8" wp14:editId="75AA79E8">
            <wp:extent cx="5223600" cy="2937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53C" w:rsidRDefault="0068153C" w:rsidP="003E47AF">
      <w:pPr>
        <w:ind w:firstLine="0"/>
        <w:jc w:val="center"/>
        <w:rPr>
          <w:noProof/>
          <w:lang w:eastAsia="ru-RU"/>
        </w:rPr>
      </w:pPr>
    </w:p>
    <w:p w:rsidR="009512BE" w:rsidRDefault="009512BE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6 – Страница «Досуг»</w:t>
      </w:r>
    </w:p>
    <w:p w:rsidR="006E1873" w:rsidRDefault="006E1873" w:rsidP="003E47AF">
      <w:pPr>
        <w:ind w:firstLine="0"/>
        <w:jc w:val="center"/>
        <w:rPr>
          <w:noProof/>
          <w:lang w:eastAsia="ru-RU"/>
        </w:rPr>
      </w:pPr>
    </w:p>
    <w:p w:rsidR="00C97AAA" w:rsidRDefault="00A66BBB" w:rsidP="00771EB3">
      <w:pPr>
        <w:pStyle w:val="3"/>
      </w:pPr>
      <w:bookmarkStart w:id="30" w:name="_Toc84401749"/>
      <w:r>
        <w:t>На странице «Объявления»</w:t>
      </w:r>
      <w:r w:rsidR="004D0F30" w:rsidRPr="004D0F30">
        <w:t xml:space="preserve"> размещаются объявления для группы за последнюю неделю</w:t>
      </w:r>
      <w:r w:rsidR="00B230A3">
        <w:t xml:space="preserve">. Именно за неделю, а не за год, так как, наверняка </w:t>
      </w:r>
      <w:r w:rsidR="000F4B29">
        <w:t>содержания</w:t>
      </w:r>
      <w:r w:rsidR="00B230A3">
        <w:t xml:space="preserve"> </w:t>
      </w:r>
      <w:r w:rsidR="000F4B29">
        <w:t>первых объявлений утратят свою актуальность через большой промежуток времени</w:t>
      </w:r>
      <w:r w:rsidR="001B7423">
        <w:t xml:space="preserve"> и будут только </w:t>
      </w:r>
      <w:r w:rsidR="001263A7">
        <w:t>отвлекать внимание пользователей</w:t>
      </w:r>
      <w:r w:rsidR="004D0F30" w:rsidRPr="004D0F30">
        <w:t xml:space="preserve">. </w:t>
      </w:r>
      <w:r w:rsidR="0058318A">
        <w:t>Ввиду того, что,</w:t>
      </w:r>
      <w:r w:rsidR="004D0F30" w:rsidRPr="004D0F30">
        <w:t xml:space="preserve"> в основном, объявления довольно краткие, и </w:t>
      </w:r>
      <w:r w:rsidR="001263A7">
        <w:t>количество публикаций</w:t>
      </w:r>
      <w:r w:rsidR="004D0F30" w:rsidRPr="004D0F30">
        <w:t xml:space="preserve"> не так</w:t>
      </w:r>
      <w:r w:rsidR="00340D08">
        <w:t>ое большое</w:t>
      </w:r>
      <w:r w:rsidR="004D0F30" w:rsidRPr="004D0F30">
        <w:t>, справа от области с контентом находится несложный</w:t>
      </w:r>
      <w:r w:rsidR="001E2D26">
        <w:t xml:space="preserve"> паттерн для замощения страницы.</w:t>
      </w:r>
      <w:r w:rsidR="0058318A">
        <w:t xml:space="preserve"> Чтобы акцентировать внимание посетителей сайта на сами объявления, они выделены </w:t>
      </w:r>
      <w:r w:rsidR="000A5BFA">
        <w:t>серым цветом.</w:t>
      </w:r>
      <w:r w:rsidR="00C97AAA" w:rsidRPr="00C97AAA">
        <w:t xml:space="preserve"> </w:t>
      </w:r>
      <w:r w:rsidR="00C97AAA">
        <w:t>Данная страница приведена на рисунке 7.</w:t>
      </w:r>
      <w:bookmarkEnd w:id="30"/>
    </w:p>
    <w:p w:rsidR="00853441" w:rsidRDefault="00853441" w:rsidP="004D0F30"/>
    <w:p w:rsidR="00853441" w:rsidRDefault="00853441" w:rsidP="004D0F30"/>
    <w:p w:rsidR="009512BE" w:rsidRDefault="000B72D2" w:rsidP="003E47A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4B976AD" wp14:editId="3DA2EE95">
            <wp:extent cx="5223600" cy="2937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</w:pPr>
    </w:p>
    <w:p w:rsidR="003E47AF" w:rsidRDefault="003E47AF" w:rsidP="003E47AF">
      <w:pPr>
        <w:ind w:firstLine="0"/>
        <w:jc w:val="center"/>
      </w:pPr>
      <w:r>
        <w:t>Рисунок 7 – Страница «Объявления»</w:t>
      </w:r>
    </w:p>
    <w:p w:rsidR="003E47AF" w:rsidRDefault="003E47AF" w:rsidP="004D0F30"/>
    <w:p w:rsidR="00C97AAA" w:rsidRDefault="009F3EF3" w:rsidP="00771EB3">
      <w:pPr>
        <w:pStyle w:val="3"/>
      </w:pPr>
      <w:bookmarkStart w:id="31" w:name="_Toc84401750"/>
      <w:r>
        <w:t>Страница «Расписание»</w:t>
      </w:r>
      <w:r w:rsidR="004D0F30" w:rsidRPr="004D0F30">
        <w:t xml:space="preserve"> выполнена в цветах и стилях прило</w:t>
      </w:r>
      <w:r>
        <w:t>жения «Расписание БГУИР»</w:t>
      </w:r>
      <w:r w:rsidR="004D0F30" w:rsidRPr="004D0F30">
        <w:t xml:space="preserve"> для операционной системы </w:t>
      </w:r>
      <w:r w:rsidRPr="00771EB3">
        <w:rPr>
          <w:i/>
          <w:lang w:val="en-US"/>
        </w:rPr>
        <w:t>Android</w:t>
      </w:r>
      <w:r w:rsidR="004D0F30" w:rsidRPr="004D0F30">
        <w:t>.</w:t>
      </w:r>
      <w:r>
        <w:t xml:space="preserve"> О</w:t>
      </w:r>
      <w:r w:rsidR="004D0F30" w:rsidRPr="004D0F30">
        <w:t>бласть контента представляет собой расписание на шесть дней с указанием учебных недель проведения занятия, а также времени начала и конца пары, номера кабинета и корпуса и фамилии и инициалов пре</w:t>
      </w:r>
      <w:r w:rsidR="001E2D26">
        <w:t>подавателя.</w:t>
      </w:r>
      <w:r w:rsidR="00C97AAA">
        <w:t xml:space="preserve"> Данная страница приведена на рисунке 8.</w:t>
      </w:r>
      <w:bookmarkEnd w:id="31"/>
    </w:p>
    <w:p w:rsidR="00D32929" w:rsidRDefault="00D32929" w:rsidP="00C97AAA"/>
    <w:p w:rsidR="00B72C4F" w:rsidRDefault="00451A7B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8AEFE5D" wp14:editId="70EF16AA">
            <wp:extent cx="5223600" cy="29376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  <w:rPr>
          <w:noProof/>
          <w:lang w:eastAsia="ru-RU"/>
        </w:rPr>
      </w:pPr>
    </w:p>
    <w:p w:rsidR="003E47AF" w:rsidRDefault="003E47A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8 – Страница «Расписание»</w:t>
      </w:r>
    </w:p>
    <w:p w:rsidR="00A10FC3" w:rsidRDefault="00FB4940" w:rsidP="00FB4940">
      <w:pPr>
        <w:pStyle w:val="3"/>
        <w:rPr>
          <w:noProof/>
          <w:lang w:eastAsia="ru-RU"/>
        </w:rPr>
      </w:pPr>
      <w:r>
        <w:lastRenderedPageBreak/>
        <w:t>Стра</w:t>
      </w:r>
      <w:r w:rsidRPr="0000751F">
        <w:t>ница «Учебно-методический материал» разделена на два</w:t>
      </w:r>
      <w:r w:rsidR="00274DB7">
        <w:t xml:space="preserve"> плавающих</w:t>
      </w:r>
      <w:r w:rsidRPr="0000751F">
        <w:t xml:space="preserve"> фрейма: в первом содержится список дисциплин, состоящий из гиперссылок на странички-описания</w:t>
      </w:r>
      <w:r>
        <w:t xml:space="preserve"> в виде нумерованного списка</w:t>
      </w:r>
      <w:r w:rsidRPr="0000751F">
        <w:t xml:space="preserve"> загружаемых в область справа от списка, то е</w:t>
      </w:r>
      <w:r w:rsidR="00900AF0">
        <w:t>сть загружаемых во второй фрейм, нём</w:t>
      </w:r>
      <w:r w:rsidRPr="0000751F">
        <w:t xml:space="preserve"> также могут находиться гиперссылки на методические пособия, лабораторные практикумы, руководства. Данна</w:t>
      </w:r>
      <w:r w:rsidR="00AA60C8">
        <w:t>я страница приведена на рисунке </w:t>
      </w:r>
      <w:r w:rsidRPr="0000751F">
        <w:t>9.</w:t>
      </w:r>
    </w:p>
    <w:p w:rsidR="003E47AF" w:rsidRPr="004D0F30" w:rsidRDefault="003E47AF" w:rsidP="004D0F30"/>
    <w:p w:rsidR="003E47AF" w:rsidRDefault="00451A7B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DCB8E35" wp14:editId="50E8EFB4">
            <wp:extent cx="5227200" cy="29376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272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7AF" w:rsidRDefault="003E47AF" w:rsidP="00A84CCB">
      <w:pPr>
        <w:ind w:firstLine="0"/>
        <w:jc w:val="center"/>
        <w:rPr>
          <w:noProof/>
          <w:lang w:eastAsia="ru-RU"/>
        </w:rPr>
      </w:pPr>
    </w:p>
    <w:p w:rsidR="009512BE" w:rsidRDefault="003E47AF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9 – Страница «Учебно-методический материал»</w:t>
      </w:r>
    </w:p>
    <w:p w:rsidR="006E1873" w:rsidRDefault="006E1873" w:rsidP="00A84CCB">
      <w:pPr>
        <w:ind w:firstLine="0"/>
        <w:jc w:val="center"/>
        <w:rPr>
          <w:noProof/>
          <w:lang w:eastAsia="ru-RU"/>
        </w:rPr>
      </w:pPr>
    </w:p>
    <w:p w:rsidR="00AB73DA" w:rsidRPr="00AA60C8" w:rsidRDefault="00AB73DA" w:rsidP="00AB73DA">
      <w:pPr>
        <w:pStyle w:val="2"/>
        <w:rPr>
          <w:lang w:val="ru-RU"/>
        </w:rPr>
      </w:pPr>
      <w:bookmarkStart w:id="32" w:name="_Toc84348894"/>
      <w:bookmarkStart w:id="33" w:name="_Toc84401752"/>
      <w:bookmarkStart w:id="34" w:name="_Toc84684404"/>
      <w:r w:rsidRPr="00C12B00">
        <w:rPr>
          <w:lang w:val="ru-RU"/>
        </w:rPr>
        <w:t>Руко</w:t>
      </w:r>
      <w:r w:rsidRPr="00AA60C8">
        <w:rPr>
          <w:lang w:val="ru-RU"/>
        </w:rPr>
        <w:t>водство пользователю</w:t>
      </w:r>
      <w:bookmarkEnd w:id="32"/>
      <w:bookmarkEnd w:id="33"/>
      <w:bookmarkEnd w:id="34"/>
    </w:p>
    <w:p w:rsidR="00AB73DA" w:rsidRPr="00AA60C8" w:rsidRDefault="00AB73DA" w:rsidP="00AB73DA"/>
    <w:p w:rsidR="00B3138E" w:rsidRDefault="00FB67FF" w:rsidP="005A7E23">
      <w:r>
        <w:t>Пользование</w:t>
      </w:r>
      <w:r w:rsidR="00B5302C">
        <w:t xml:space="preserve"> сайтом начинается со стартовой страницы, на которой располагается единственная ссылка, </w:t>
      </w:r>
      <w:r w:rsidR="00F70FD9">
        <w:t>ведущая на главную страницу сайта.</w:t>
      </w:r>
      <w:r w:rsidR="005A7E23">
        <w:t xml:space="preserve"> </w:t>
      </w:r>
      <w:r w:rsidR="00F70FD9">
        <w:t xml:space="preserve">Главная страница содержит ссылки </w:t>
      </w:r>
      <w:r w:rsidR="009F7D98">
        <w:t xml:space="preserve">на стартовую страницу, </w:t>
      </w:r>
      <w:r w:rsidR="00FE2D64">
        <w:t>страницы</w:t>
      </w:r>
      <w:r w:rsidR="009F7D98">
        <w:t xml:space="preserve"> </w:t>
      </w:r>
      <w:r w:rsidR="00FE2D64">
        <w:t>о составе группы, учёбе и досуге</w:t>
      </w:r>
      <w:r w:rsidR="00C4070D">
        <w:t>.</w:t>
      </w:r>
    </w:p>
    <w:p w:rsidR="00900AF0" w:rsidRDefault="00C4070D" w:rsidP="005A7E23">
      <w:r>
        <w:t xml:space="preserve">На странице </w:t>
      </w:r>
      <w:r w:rsidR="004349C2">
        <w:t>о составе группы</w:t>
      </w:r>
      <w:r>
        <w:t xml:space="preserve"> </w:t>
      </w:r>
      <w:r w:rsidR="00D766DC">
        <w:t xml:space="preserve">находится такая же навигационная панель, как и на главной странице, но имеется возможность вернуться на </w:t>
      </w:r>
      <w:r w:rsidR="002653A3">
        <w:t>главную страницу переходом по соответствующей ссылке.</w:t>
      </w:r>
      <w:r w:rsidR="005A7E23">
        <w:t xml:space="preserve"> </w:t>
      </w:r>
      <w:r w:rsidR="004349C2">
        <w:t>Страница о досуге содержит идентичную предыдущей навигационную</w:t>
      </w:r>
      <w:r w:rsidR="00B23B92">
        <w:t xml:space="preserve"> панель, а также карту, содержа</w:t>
      </w:r>
      <w:r w:rsidR="00C86656">
        <w:t xml:space="preserve">щую ссылки в виде картинок на страницы </w:t>
      </w:r>
      <w:r w:rsidR="00540229">
        <w:t>отдельных мероприятий, с которых можно вернуться на родительскую</w:t>
      </w:r>
      <w:r w:rsidR="006F295A">
        <w:t xml:space="preserve"> для них страницу</w:t>
      </w:r>
      <w:r w:rsidR="00C86656">
        <w:t>.</w:t>
      </w:r>
    </w:p>
    <w:p w:rsidR="00AD2FC3" w:rsidRDefault="006F295A">
      <w:r>
        <w:t xml:space="preserve">Страница об учёбе является </w:t>
      </w:r>
      <w:r w:rsidR="00675C13">
        <w:t>главной</w:t>
      </w:r>
      <w:r>
        <w:t xml:space="preserve"> для страниц, содержащих объявления, расписание и </w:t>
      </w:r>
      <w:r w:rsidR="00816A35">
        <w:t>учебно-методический материал, с которых также можно вернуться назад при помощи кнопок.</w:t>
      </w:r>
    </w:p>
    <w:p w:rsidR="00AD2FC3" w:rsidRDefault="00AD2FC3">
      <w:pPr>
        <w:sectPr w:rsidR="00AD2FC3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0319ED">
      <w:pPr>
        <w:pStyle w:val="1"/>
        <w:numPr>
          <w:ilvl w:val="0"/>
          <w:numId w:val="0"/>
        </w:numPr>
        <w:jc w:val="center"/>
      </w:pPr>
      <w:bookmarkStart w:id="35" w:name="_Toc84348895"/>
      <w:bookmarkStart w:id="36" w:name="_Toc84401753"/>
      <w:bookmarkStart w:id="37" w:name="_Toc84684405"/>
      <w:r>
        <w:lastRenderedPageBreak/>
        <w:t>Заключение</w:t>
      </w:r>
      <w:bookmarkEnd w:id="35"/>
      <w:bookmarkEnd w:id="36"/>
      <w:bookmarkEnd w:id="37"/>
    </w:p>
    <w:p w:rsidR="00F14D29" w:rsidRPr="00F14D29" w:rsidRDefault="00F14D29" w:rsidP="00F14D29"/>
    <w:p w:rsidR="0054267D" w:rsidRDefault="00802422" w:rsidP="0035256D">
      <w:r>
        <w:t xml:space="preserve">В результате выполнения работы </w:t>
      </w:r>
      <w:r w:rsidR="00EE7E60">
        <w:t>создан статический сайт</w:t>
      </w:r>
      <w:r w:rsidR="00F0592A">
        <w:t xml:space="preserve"> </w:t>
      </w:r>
      <w:r w:rsidR="00EE7E60">
        <w:t xml:space="preserve">о группе с использованием </w:t>
      </w:r>
      <w:r w:rsidR="00EE7E60" w:rsidRPr="00EE7E60">
        <w:rPr>
          <w:i/>
          <w:lang w:val="en-US"/>
        </w:rPr>
        <w:t>HTML</w:t>
      </w:r>
      <w:r w:rsidR="00EE7E60" w:rsidRPr="00EE7E60">
        <w:t xml:space="preserve"> </w:t>
      </w:r>
      <w:r w:rsidR="00EE7E60">
        <w:t>и</w:t>
      </w:r>
      <w:r w:rsidR="00EE7E60" w:rsidRPr="00EE7E60">
        <w:t xml:space="preserve"> </w:t>
      </w:r>
      <w:r w:rsidR="00EE7E60" w:rsidRPr="00EE7E60">
        <w:rPr>
          <w:i/>
          <w:lang w:val="en-US"/>
        </w:rPr>
        <w:t>CSS</w:t>
      </w:r>
      <w:r w:rsidR="00EE7E60" w:rsidRPr="00F45A70">
        <w:t>.</w:t>
      </w:r>
      <w:r w:rsidR="00F0592A">
        <w:t xml:space="preserve"> Общее количество страниц, составляющих сайт</w:t>
      </w:r>
      <w:r w:rsidR="0035256D">
        <w:t>,</w:t>
      </w:r>
      <w:r w:rsidR="00F0592A">
        <w:t xml:space="preserve"> составляет не менее восьми</w:t>
      </w:r>
      <w:r w:rsidR="0035256D">
        <w:t>. П</w:t>
      </w:r>
      <w:r w:rsidR="002E7930">
        <w:t>ри разработке была предусмотрен</w:t>
      </w:r>
      <w:r w:rsidR="0035256D">
        <w:t>а</w:t>
      </w:r>
      <w:r w:rsidR="002E7930">
        <w:t xml:space="preserve"> удобная и понятная навигация по сайту, а также возможность возврата с «конечных» страниц на родительские.</w:t>
      </w:r>
    </w:p>
    <w:p w:rsidR="0054267D" w:rsidRDefault="0035256D" w:rsidP="0054267D">
      <w:r>
        <w:t>Включены</w:t>
      </w:r>
      <w:r w:rsidR="0054267D">
        <w:t xml:space="preserve"> сс</w:t>
      </w:r>
      <w:r w:rsidR="00244644">
        <w:t>ылки на внешние ресурсы, таблицы</w:t>
      </w:r>
      <w:r w:rsidR="0054267D">
        <w:t>, фреймы, нумерованный список, сод</w:t>
      </w:r>
      <w:r w:rsidR="00244644">
        <w:t>ержащий дисциплины, изображения и</w:t>
      </w:r>
      <w:r w:rsidR="0054267D">
        <w:t xml:space="preserve"> видео.</w:t>
      </w:r>
    </w:p>
    <w:p w:rsidR="0054267D" w:rsidRPr="00EE7E60" w:rsidRDefault="0054267D"/>
    <w:p w:rsidR="0050529B" w:rsidRDefault="0050529B"/>
    <w:p w:rsidR="005A60FB" w:rsidRDefault="005A60FB">
      <w:pPr>
        <w:sectPr w:rsidR="005A60FB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5A60FB">
      <w:pPr>
        <w:pStyle w:val="1"/>
        <w:numPr>
          <w:ilvl w:val="0"/>
          <w:numId w:val="0"/>
        </w:numPr>
        <w:jc w:val="center"/>
      </w:pPr>
      <w:bookmarkStart w:id="38" w:name="_Toc84348896"/>
      <w:bookmarkStart w:id="39" w:name="_Toc84401754"/>
      <w:bookmarkStart w:id="40" w:name="_Toc84684406"/>
      <w:r>
        <w:lastRenderedPageBreak/>
        <w:t>Список использованных источников</w:t>
      </w:r>
      <w:bookmarkEnd w:id="38"/>
      <w:bookmarkEnd w:id="39"/>
      <w:bookmarkEnd w:id="40"/>
    </w:p>
    <w:p w:rsidR="00543821" w:rsidRPr="00543821" w:rsidRDefault="00543821" w:rsidP="00543821"/>
    <w:p w:rsidR="00335ECB" w:rsidRPr="00E9011C" w:rsidRDefault="00335ECB" w:rsidP="00335ECB">
      <w:r>
        <w:t>[1</w:t>
      </w:r>
      <w:r w:rsidRPr="00E9011C">
        <w:t>]</w:t>
      </w:r>
      <w:r w:rsidRPr="00E9011C">
        <w:tab/>
      </w:r>
      <w:proofErr w:type="spellStart"/>
      <w:r>
        <w:rPr>
          <w:i/>
          <w:lang w:val="en-US"/>
        </w:rPr>
        <w:t>Htmlbook</w:t>
      </w:r>
      <w:proofErr w:type="spellEnd"/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://</w:t>
      </w:r>
      <w:proofErr w:type="spellStart"/>
      <w:r w:rsidR="0051344D">
        <w:rPr>
          <w:i/>
          <w:lang w:val="en-US"/>
        </w:rPr>
        <w:t>htmlbook</w:t>
      </w:r>
      <w:proofErr w:type="spellEnd"/>
      <w:r w:rsidR="0051344D" w:rsidRPr="005F666C">
        <w:rPr>
          <w:i/>
        </w:rPr>
        <w:t>.</w:t>
      </w:r>
      <w:proofErr w:type="spellStart"/>
      <w:r w:rsidR="0051344D">
        <w:rPr>
          <w:i/>
          <w:lang w:val="en-US"/>
        </w:rPr>
        <w:t>ru</w:t>
      </w:r>
      <w:proofErr w:type="spellEnd"/>
      <w:r w:rsidRPr="008212F3">
        <w:rPr>
          <w:i/>
        </w:rPr>
        <w:t>/.</w:t>
      </w:r>
    </w:p>
    <w:p w:rsidR="00BC7A71" w:rsidRDefault="00184FC9">
      <w:r w:rsidRPr="00184FC9">
        <w:t>[2]</w:t>
      </w:r>
      <w:r w:rsidRPr="00184FC9">
        <w:tab/>
      </w:r>
      <w:proofErr w:type="spellStart"/>
      <w:r>
        <w:t>Пилгрим</w:t>
      </w:r>
      <w:proofErr w:type="spellEnd"/>
      <w:r>
        <w:t xml:space="preserve">, М. Погружение в </w:t>
      </w:r>
      <w:r w:rsidRPr="00184FC9">
        <w:rPr>
          <w:i/>
          <w:lang w:val="en-US"/>
        </w:rPr>
        <w:t>HTML</w:t>
      </w:r>
      <w:r w:rsidRPr="00184FC9">
        <w:t>5</w:t>
      </w:r>
      <w:r>
        <w:t xml:space="preserve"> / М. </w:t>
      </w:r>
      <w:proofErr w:type="spellStart"/>
      <w:r>
        <w:t>Пилгрим</w:t>
      </w:r>
      <w:proofErr w:type="spellEnd"/>
      <w:r>
        <w:t>. – СПб</w:t>
      </w:r>
      <w:proofErr w:type="gramStart"/>
      <w:r>
        <w:t>. :</w:t>
      </w:r>
      <w:proofErr w:type="gramEnd"/>
      <w:r>
        <w:t xml:space="preserve"> БХВ-Петербург</w:t>
      </w:r>
      <w:r w:rsidR="002D2FB8">
        <w:t>, 2011. – 304 с.</w:t>
      </w:r>
    </w:p>
    <w:p w:rsidR="00047473" w:rsidRDefault="00047473" w:rsidP="00D54554">
      <w:r>
        <w:t>[3</w:t>
      </w:r>
      <w:r w:rsidRPr="00E9011C">
        <w:t>]</w:t>
      </w:r>
      <w:r w:rsidRPr="00E9011C">
        <w:tab/>
      </w:r>
      <w:r w:rsidR="00D54554">
        <w:rPr>
          <w:i/>
          <w:lang w:val="en-US"/>
        </w:rPr>
        <w:t>Notepad</w:t>
      </w:r>
      <w:r w:rsidR="00D54554" w:rsidRPr="006F13A6">
        <w:rPr>
          <w:i/>
        </w:rPr>
        <w:t>++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="00D54554" w:rsidRPr="00D54554">
        <w:rPr>
          <w:i/>
        </w:rPr>
        <w:t>https://notepad-plus-plus.org</w:t>
      </w:r>
      <w:r w:rsidR="00D54554" w:rsidRPr="00D54554">
        <w:t>/</w:t>
      </w:r>
      <w:r w:rsidRPr="008212F3">
        <w:rPr>
          <w:i/>
        </w:rPr>
        <w:t>.</w:t>
      </w:r>
    </w:p>
    <w:p w:rsidR="00BC7A71" w:rsidRDefault="00DE1470">
      <w:r w:rsidRPr="00DE1470">
        <w:t>[4]</w:t>
      </w:r>
      <w:r w:rsidRPr="00DE1470">
        <w:tab/>
      </w:r>
      <w:r w:rsidRPr="00E9011C">
        <w:rPr>
          <w:i/>
          <w:lang w:val="en-US"/>
        </w:rPr>
        <w:t>MSDN</w:t>
      </w:r>
      <w:r w:rsidRPr="00E9011C">
        <w:rPr>
          <w:i/>
        </w:rPr>
        <w:t xml:space="preserve"> </w:t>
      </w:r>
      <w:r w:rsidRPr="00E9011C">
        <w:rPr>
          <w:i/>
          <w:lang w:val="en-US"/>
        </w:rPr>
        <w:t>Microsoft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s://docs.microsoft.com/.</w:t>
      </w:r>
    </w:p>
    <w:p w:rsidR="00BC7A71" w:rsidRDefault="00BC7A71"/>
    <w:p w:rsidR="00BC7A71" w:rsidRDefault="00BC7A71"/>
    <w:p w:rsidR="00BC7A71" w:rsidRDefault="00BC7A71"/>
    <w:sectPr w:rsidR="00BC7A71" w:rsidSect="00883D48">
      <w:pgSz w:w="11906" w:h="16838"/>
      <w:pgMar w:top="1134" w:right="851" w:bottom="1531" w:left="1418" w:header="708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35D3" w:rsidRDefault="003235D3" w:rsidP="00D42A7D">
      <w:pPr>
        <w:spacing w:line="240" w:lineRule="auto"/>
      </w:pPr>
      <w:r>
        <w:separator/>
      </w:r>
    </w:p>
  </w:endnote>
  <w:endnote w:type="continuationSeparator" w:id="0">
    <w:p w:rsidR="003235D3" w:rsidRDefault="003235D3" w:rsidP="00D42A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1224334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D96EC4" w:rsidRPr="00D96EC4" w:rsidRDefault="00D96EC4">
        <w:pPr>
          <w:pStyle w:val="a7"/>
          <w:jc w:val="right"/>
          <w:rPr>
            <w:sz w:val="24"/>
            <w:szCs w:val="24"/>
          </w:rPr>
        </w:pPr>
        <w:r w:rsidRPr="00D96EC4">
          <w:rPr>
            <w:sz w:val="24"/>
            <w:szCs w:val="24"/>
          </w:rPr>
          <w:fldChar w:fldCharType="begin"/>
        </w:r>
        <w:r w:rsidRPr="00D96EC4">
          <w:rPr>
            <w:sz w:val="24"/>
            <w:szCs w:val="24"/>
          </w:rPr>
          <w:instrText>PAGE   \* MERGEFORMAT</w:instrText>
        </w:r>
        <w:r w:rsidRPr="00D96EC4">
          <w:rPr>
            <w:sz w:val="24"/>
            <w:szCs w:val="24"/>
          </w:rPr>
          <w:fldChar w:fldCharType="separate"/>
        </w:r>
        <w:r w:rsidR="00DE6D52">
          <w:rPr>
            <w:noProof/>
            <w:sz w:val="24"/>
            <w:szCs w:val="24"/>
          </w:rPr>
          <w:t>15</w:t>
        </w:r>
        <w:r w:rsidRPr="00D96EC4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35D3" w:rsidRDefault="003235D3" w:rsidP="00D42A7D">
      <w:pPr>
        <w:spacing w:line="240" w:lineRule="auto"/>
      </w:pPr>
      <w:r>
        <w:separator/>
      </w:r>
    </w:p>
  </w:footnote>
  <w:footnote w:type="continuationSeparator" w:id="0">
    <w:p w:rsidR="003235D3" w:rsidRDefault="003235D3" w:rsidP="00D42A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07A79"/>
    <w:multiLevelType w:val="hybridMultilevel"/>
    <w:tmpl w:val="B2D06254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85239A"/>
    <w:multiLevelType w:val="multilevel"/>
    <w:tmpl w:val="E9B2D8BA"/>
    <w:lvl w:ilvl="0">
      <w:start w:val="1"/>
      <w:numFmt w:val="decimal"/>
      <w:pStyle w:val="1"/>
      <w:lvlText w:val="%1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4CA77207"/>
    <w:multiLevelType w:val="hybridMultilevel"/>
    <w:tmpl w:val="8206B082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CDC47F9"/>
    <w:multiLevelType w:val="hybridMultilevel"/>
    <w:tmpl w:val="73086C60"/>
    <w:lvl w:ilvl="0" w:tplc="FE24428C">
      <w:start w:val="1"/>
      <w:numFmt w:val="decimal"/>
      <w:lvlText w:val="%1"/>
      <w:lvlJc w:val="left"/>
      <w:pPr>
        <w:ind w:left="1417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F0E"/>
    <w:rsid w:val="0000751F"/>
    <w:rsid w:val="0001378F"/>
    <w:rsid w:val="000153F3"/>
    <w:rsid w:val="00017087"/>
    <w:rsid w:val="00021833"/>
    <w:rsid w:val="000221FE"/>
    <w:rsid w:val="0002318A"/>
    <w:rsid w:val="000319ED"/>
    <w:rsid w:val="00033CFF"/>
    <w:rsid w:val="00047473"/>
    <w:rsid w:val="00075D49"/>
    <w:rsid w:val="0008545E"/>
    <w:rsid w:val="00085946"/>
    <w:rsid w:val="0008629C"/>
    <w:rsid w:val="000938C1"/>
    <w:rsid w:val="000A5BFA"/>
    <w:rsid w:val="000B4C24"/>
    <w:rsid w:val="000B72D2"/>
    <w:rsid w:val="000C3D65"/>
    <w:rsid w:val="000F4B29"/>
    <w:rsid w:val="000F5E3D"/>
    <w:rsid w:val="000F7270"/>
    <w:rsid w:val="00113E0B"/>
    <w:rsid w:val="00114562"/>
    <w:rsid w:val="00120BBD"/>
    <w:rsid w:val="001263A7"/>
    <w:rsid w:val="00132F60"/>
    <w:rsid w:val="001430A9"/>
    <w:rsid w:val="0014684E"/>
    <w:rsid w:val="00151979"/>
    <w:rsid w:val="00173F89"/>
    <w:rsid w:val="001754EB"/>
    <w:rsid w:val="001755BE"/>
    <w:rsid w:val="00183F93"/>
    <w:rsid w:val="00184FC9"/>
    <w:rsid w:val="00186081"/>
    <w:rsid w:val="00186A43"/>
    <w:rsid w:val="001870B8"/>
    <w:rsid w:val="0019295B"/>
    <w:rsid w:val="001A255C"/>
    <w:rsid w:val="001B0D5A"/>
    <w:rsid w:val="001B17EB"/>
    <w:rsid w:val="001B5195"/>
    <w:rsid w:val="001B5FBA"/>
    <w:rsid w:val="001B7423"/>
    <w:rsid w:val="001D107C"/>
    <w:rsid w:val="001D36B8"/>
    <w:rsid w:val="001D4416"/>
    <w:rsid w:val="001D4EA9"/>
    <w:rsid w:val="001E1846"/>
    <w:rsid w:val="001E2223"/>
    <w:rsid w:val="001E2D26"/>
    <w:rsid w:val="001F706F"/>
    <w:rsid w:val="00244644"/>
    <w:rsid w:val="00253125"/>
    <w:rsid w:val="00254135"/>
    <w:rsid w:val="0026273D"/>
    <w:rsid w:val="002653A3"/>
    <w:rsid w:val="00274DB7"/>
    <w:rsid w:val="002763D1"/>
    <w:rsid w:val="00276F0F"/>
    <w:rsid w:val="0028134F"/>
    <w:rsid w:val="00283D66"/>
    <w:rsid w:val="00291ACA"/>
    <w:rsid w:val="002963E0"/>
    <w:rsid w:val="002A1ED5"/>
    <w:rsid w:val="002A203A"/>
    <w:rsid w:val="002A2FA8"/>
    <w:rsid w:val="002A7208"/>
    <w:rsid w:val="002B1180"/>
    <w:rsid w:val="002C07B8"/>
    <w:rsid w:val="002C3A59"/>
    <w:rsid w:val="002C58F9"/>
    <w:rsid w:val="002D2FB8"/>
    <w:rsid w:val="002D4379"/>
    <w:rsid w:val="002E2735"/>
    <w:rsid w:val="002E7930"/>
    <w:rsid w:val="002F3420"/>
    <w:rsid w:val="00313A7B"/>
    <w:rsid w:val="00321812"/>
    <w:rsid w:val="003235D3"/>
    <w:rsid w:val="00327CDB"/>
    <w:rsid w:val="00335ECB"/>
    <w:rsid w:val="00340D08"/>
    <w:rsid w:val="00351C3D"/>
    <w:rsid w:val="0035256D"/>
    <w:rsid w:val="00357E7A"/>
    <w:rsid w:val="00361970"/>
    <w:rsid w:val="0036278B"/>
    <w:rsid w:val="003648BA"/>
    <w:rsid w:val="00372771"/>
    <w:rsid w:val="00372E6A"/>
    <w:rsid w:val="00376CDF"/>
    <w:rsid w:val="003815A4"/>
    <w:rsid w:val="00382C5A"/>
    <w:rsid w:val="003839C3"/>
    <w:rsid w:val="00386D13"/>
    <w:rsid w:val="00391C06"/>
    <w:rsid w:val="003A3F27"/>
    <w:rsid w:val="003A3FE9"/>
    <w:rsid w:val="003B0F7F"/>
    <w:rsid w:val="003B7EBB"/>
    <w:rsid w:val="003C54CF"/>
    <w:rsid w:val="003E47AF"/>
    <w:rsid w:val="003E7126"/>
    <w:rsid w:val="003F62C4"/>
    <w:rsid w:val="00400EBA"/>
    <w:rsid w:val="004044B9"/>
    <w:rsid w:val="004160D1"/>
    <w:rsid w:val="00420270"/>
    <w:rsid w:val="004349C2"/>
    <w:rsid w:val="00435E95"/>
    <w:rsid w:val="00442402"/>
    <w:rsid w:val="004477D9"/>
    <w:rsid w:val="00451A7B"/>
    <w:rsid w:val="004739DC"/>
    <w:rsid w:val="00476199"/>
    <w:rsid w:val="004935CB"/>
    <w:rsid w:val="004A0BC0"/>
    <w:rsid w:val="004A259E"/>
    <w:rsid w:val="004A7E87"/>
    <w:rsid w:val="004B34F6"/>
    <w:rsid w:val="004B7D1C"/>
    <w:rsid w:val="004C4D23"/>
    <w:rsid w:val="004D0F30"/>
    <w:rsid w:val="004D2C88"/>
    <w:rsid w:val="004E2BDC"/>
    <w:rsid w:val="004F108B"/>
    <w:rsid w:val="0050529B"/>
    <w:rsid w:val="0050695D"/>
    <w:rsid w:val="0051344D"/>
    <w:rsid w:val="00540229"/>
    <w:rsid w:val="0054267D"/>
    <w:rsid w:val="00543821"/>
    <w:rsid w:val="00547E14"/>
    <w:rsid w:val="00556F55"/>
    <w:rsid w:val="0058318A"/>
    <w:rsid w:val="005909FC"/>
    <w:rsid w:val="00592533"/>
    <w:rsid w:val="00597359"/>
    <w:rsid w:val="00597433"/>
    <w:rsid w:val="005A13DB"/>
    <w:rsid w:val="005A60FB"/>
    <w:rsid w:val="005A6303"/>
    <w:rsid w:val="005A7E23"/>
    <w:rsid w:val="005B1416"/>
    <w:rsid w:val="005B7119"/>
    <w:rsid w:val="005B7AAF"/>
    <w:rsid w:val="005C50FD"/>
    <w:rsid w:val="005D38E7"/>
    <w:rsid w:val="005E2ED7"/>
    <w:rsid w:val="005F666C"/>
    <w:rsid w:val="00617D4D"/>
    <w:rsid w:val="00620569"/>
    <w:rsid w:val="00646D5F"/>
    <w:rsid w:val="006511AD"/>
    <w:rsid w:val="00662C2B"/>
    <w:rsid w:val="00675C13"/>
    <w:rsid w:val="006814B1"/>
    <w:rsid w:val="0068153C"/>
    <w:rsid w:val="0069418A"/>
    <w:rsid w:val="006977EC"/>
    <w:rsid w:val="006A43E2"/>
    <w:rsid w:val="006A4CAB"/>
    <w:rsid w:val="006C2D51"/>
    <w:rsid w:val="006C7042"/>
    <w:rsid w:val="006C7E97"/>
    <w:rsid w:val="006D72B8"/>
    <w:rsid w:val="006E1873"/>
    <w:rsid w:val="006E2728"/>
    <w:rsid w:val="006E35CF"/>
    <w:rsid w:val="006F0DF0"/>
    <w:rsid w:val="006F13A6"/>
    <w:rsid w:val="006F17A7"/>
    <w:rsid w:val="006F295A"/>
    <w:rsid w:val="006F6338"/>
    <w:rsid w:val="006F7E5A"/>
    <w:rsid w:val="00726E91"/>
    <w:rsid w:val="007279AA"/>
    <w:rsid w:val="0073427F"/>
    <w:rsid w:val="0074408D"/>
    <w:rsid w:val="007468EB"/>
    <w:rsid w:val="00751FB2"/>
    <w:rsid w:val="00766B1D"/>
    <w:rsid w:val="00771EB3"/>
    <w:rsid w:val="00775D4E"/>
    <w:rsid w:val="00796147"/>
    <w:rsid w:val="00797E76"/>
    <w:rsid w:val="007D4B1D"/>
    <w:rsid w:val="007D7269"/>
    <w:rsid w:val="007E4C25"/>
    <w:rsid w:val="007E516E"/>
    <w:rsid w:val="007E5EC6"/>
    <w:rsid w:val="007F4970"/>
    <w:rsid w:val="00801E28"/>
    <w:rsid w:val="00802422"/>
    <w:rsid w:val="00811723"/>
    <w:rsid w:val="00812725"/>
    <w:rsid w:val="00816A35"/>
    <w:rsid w:val="008274CE"/>
    <w:rsid w:val="0083150D"/>
    <w:rsid w:val="00845B9D"/>
    <w:rsid w:val="00847551"/>
    <w:rsid w:val="00850779"/>
    <w:rsid w:val="00853441"/>
    <w:rsid w:val="00856CA3"/>
    <w:rsid w:val="00864AEA"/>
    <w:rsid w:val="00876579"/>
    <w:rsid w:val="00883D48"/>
    <w:rsid w:val="008A357F"/>
    <w:rsid w:val="008A4A95"/>
    <w:rsid w:val="008E64E2"/>
    <w:rsid w:val="008E7413"/>
    <w:rsid w:val="008E74A1"/>
    <w:rsid w:val="008E7C0B"/>
    <w:rsid w:val="008F105C"/>
    <w:rsid w:val="008F12A4"/>
    <w:rsid w:val="008F3640"/>
    <w:rsid w:val="00900AF0"/>
    <w:rsid w:val="00904209"/>
    <w:rsid w:val="0091799F"/>
    <w:rsid w:val="00932E2D"/>
    <w:rsid w:val="009512BE"/>
    <w:rsid w:val="009522AA"/>
    <w:rsid w:val="009544A0"/>
    <w:rsid w:val="00955599"/>
    <w:rsid w:val="00967521"/>
    <w:rsid w:val="00980AE1"/>
    <w:rsid w:val="00981385"/>
    <w:rsid w:val="009819D6"/>
    <w:rsid w:val="00995A28"/>
    <w:rsid w:val="00995B24"/>
    <w:rsid w:val="009A2231"/>
    <w:rsid w:val="009B6AA7"/>
    <w:rsid w:val="009C1947"/>
    <w:rsid w:val="009E419A"/>
    <w:rsid w:val="009E4542"/>
    <w:rsid w:val="009F3EF3"/>
    <w:rsid w:val="009F7D98"/>
    <w:rsid w:val="00A03ABC"/>
    <w:rsid w:val="00A10105"/>
    <w:rsid w:val="00A10FC3"/>
    <w:rsid w:val="00A12A2E"/>
    <w:rsid w:val="00A1305D"/>
    <w:rsid w:val="00A17AE0"/>
    <w:rsid w:val="00A35724"/>
    <w:rsid w:val="00A47015"/>
    <w:rsid w:val="00A60562"/>
    <w:rsid w:val="00A62108"/>
    <w:rsid w:val="00A66BBB"/>
    <w:rsid w:val="00A732EE"/>
    <w:rsid w:val="00A76CE2"/>
    <w:rsid w:val="00A83A5E"/>
    <w:rsid w:val="00A84CCB"/>
    <w:rsid w:val="00A95126"/>
    <w:rsid w:val="00AA60C8"/>
    <w:rsid w:val="00AB73DA"/>
    <w:rsid w:val="00AD2FC3"/>
    <w:rsid w:val="00AD45DC"/>
    <w:rsid w:val="00AE1DE9"/>
    <w:rsid w:val="00B16399"/>
    <w:rsid w:val="00B230A3"/>
    <w:rsid w:val="00B23B92"/>
    <w:rsid w:val="00B308FD"/>
    <w:rsid w:val="00B3138E"/>
    <w:rsid w:val="00B36BD2"/>
    <w:rsid w:val="00B4254A"/>
    <w:rsid w:val="00B458E0"/>
    <w:rsid w:val="00B51107"/>
    <w:rsid w:val="00B5302C"/>
    <w:rsid w:val="00B62450"/>
    <w:rsid w:val="00B71D76"/>
    <w:rsid w:val="00B72C4F"/>
    <w:rsid w:val="00B91ABC"/>
    <w:rsid w:val="00B91D9F"/>
    <w:rsid w:val="00B94DAD"/>
    <w:rsid w:val="00BA3E14"/>
    <w:rsid w:val="00BC61C3"/>
    <w:rsid w:val="00BC7A71"/>
    <w:rsid w:val="00BD12BD"/>
    <w:rsid w:val="00BD5F50"/>
    <w:rsid w:val="00BE1E65"/>
    <w:rsid w:val="00BE6192"/>
    <w:rsid w:val="00BF07BF"/>
    <w:rsid w:val="00BF4C29"/>
    <w:rsid w:val="00C022A3"/>
    <w:rsid w:val="00C02BCA"/>
    <w:rsid w:val="00C1246E"/>
    <w:rsid w:val="00C12B00"/>
    <w:rsid w:val="00C13187"/>
    <w:rsid w:val="00C21141"/>
    <w:rsid w:val="00C240FC"/>
    <w:rsid w:val="00C337EC"/>
    <w:rsid w:val="00C34CBF"/>
    <w:rsid w:val="00C4070D"/>
    <w:rsid w:val="00C4644D"/>
    <w:rsid w:val="00C55D82"/>
    <w:rsid w:val="00C612A8"/>
    <w:rsid w:val="00C71F77"/>
    <w:rsid w:val="00C86656"/>
    <w:rsid w:val="00C94AEF"/>
    <w:rsid w:val="00C97AAA"/>
    <w:rsid w:val="00CA3C16"/>
    <w:rsid w:val="00CA56BD"/>
    <w:rsid w:val="00CB2859"/>
    <w:rsid w:val="00CB5FB0"/>
    <w:rsid w:val="00CC5198"/>
    <w:rsid w:val="00CC5D39"/>
    <w:rsid w:val="00CC5F0E"/>
    <w:rsid w:val="00CE37A0"/>
    <w:rsid w:val="00CF3BDB"/>
    <w:rsid w:val="00CF5AF7"/>
    <w:rsid w:val="00D06CAE"/>
    <w:rsid w:val="00D3281A"/>
    <w:rsid w:val="00D32929"/>
    <w:rsid w:val="00D374EC"/>
    <w:rsid w:val="00D42A7D"/>
    <w:rsid w:val="00D517E1"/>
    <w:rsid w:val="00D54554"/>
    <w:rsid w:val="00D61B34"/>
    <w:rsid w:val="00D643B8"/>
    <w:rsid w:val="00D71E04"/>
    <w:rsid w:val="00D751D1"/>
    <w:rsid w:val="00D766DC"/>
    <w:rsid w:val="00D83D67"/>
    <w:rsid w:val="00D87BE9"/>
    <w:rsid w:val="00D87D88"/>
    <w:rsid w:val="00D907FB"/>
    <w:rsid w:val="00D95253"/>
    <w:rsid w:val="00D96CFF"/>
    <w:rsid w:val="00D96EC4"/>
    <w:rsid w:val="00D97064"/>
    <w:rsid w:val="00DA0EBD"/>
    <w:rsid w:val="00DA7890"/>
    <w:rsid w:val="00DB0EC9"/>
    <w:rsid w:val="00DB6A62"/>
    <w:rsid w:val="00DC6AB9"/>
    <w:rsid w:val="00DD0D93"/>
    <w:rsid w:val="00DD402C"/>
    <w:rsid w:val="00DE1470"/>
    <w:rsid w:val="00DE6D52"/>
    <w:rsid w:val="00DF4D49"/>
    <w:rsid w:val="00E033D2"/>
    <w:rsid w:val="00E16B8F"/>
    <w:rsid w:val="00E20248"/>
    <w:rsid w:val="00E2443A"/>
    <w:rsid w:val="00E55A7C"/>
    <w:rsid w:val="00E5719B"/>
    <w:rsid w:val="00E61CC9"/>
    <w:rsid w:val="00E63070"/>
    <w:rsid w:val="00E634AD"/>
    <w:rsid w:val="00E8298E"/>
    <w:rsid w:val="00EA25B1"/>
    <w:rsid w:val="00EA7989"/>
    <w:rsid w:val="00EC0516"/>
    <w:rsid w:val="00EC47DF"/>
    <w:rsid w:val="00ED7519"/>
    <w:rsid w:val="00EE7E60"/>
    <w:rsid w:val="00F0592A"/>
    <w:rsid w:val="00F14300"/>
    <w:rsid w:val="00F14D29"/>
    <w:rsid w:val="00F2228B"/>
    <w:rsid w:val="00F30344"/>
    <w:rsid w:val="00F3643F"/>
    <w:rsid w:val="00F45A70"/>
    <w:rsid w:val="00F611B1"/>
    <w:rsid w:val="00F70FD9"/>
    <w:rsid w:val="00F852F3"/>
    <w:rsid w:val="00F9737E"/>
    <w:rsid w:val="00F97929"/>
    <w:rsid w:val="00FA7C2D"/>
    <w:rsid w:val="00FB4940"/>
    <w:rsid w:val="00FB67FF"/>
    <w:rsid w:val="00FB6995"/>
    <w:rsid w:val="00FD4F7E"/>
    <w:rsid w:val="00FE2164"/>
    <w:rsid w:val="00FE2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5F00FA"/>
  <w15:chartTrackingRefBased/>
  <w15:docId w15:val="{1F971345-CA7C-4841-821F-ABDA347A5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267D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2F3420"/>
    <w:pPr>
      <w:numPr>
        <w:numId w:val="1"/>
      </w:numPr>
      <w:spacing w:line="240" w:lineRule="auto"/>
      <w:ind w:left="1418" w:hanging="709"/>
      <w:contextualSpacing w:val="0"/>
      <w:jc w:val="left"/>
      <w:outlineLvl w:val="0"/>
    </w:pPr>
    <w:rPr>
      <w:b/>
      <w:caps/>
      <w:sz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F14D29"/>
    <w:pPr>
      <w:numPr>
        <w:ilvl w:val="1"/>
        <w:numId w:val="1"/>
      </w:numPr>
      <w:spacing w:line="240" w:lineRule="auto"/>
      <w:ind w:left="1418" w:hanging="709"/>
      <w:contextualSpacing w:val="0"/>
      <w:jc w:val="left"/>
      <w:outlineLvl w:val="1"/>
    </w:pPr>
    <w:rPr>
      <w:b/>
      <w:lang w:val="en-US"/>
    </w:rPr>
  </w:style>
  <w:style w:type="paragraph" w:styleId="3">
    <w:name w:val="heading 3"/>
    <w:basedOn w:val="a0"/>
    <w:next w:val="a"/>
    <w:link w:val="30"/>
    <w:uiPriority w:val="9"/>
    <w:unhideWhenUsed/>
    <w:qFormat/>
    <w:rsid w:val="00A95126"/>
    <w:pPr>
      <w:numPr>
        <w:ilvl w:val="2"/>
        <w:numId w:val="1"/>
      </w:numPr>
      <w:ind w:left="0" w:firstLine="709"/>
      <w:contextualSpacing w:val="0"/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2A7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1A255C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2F3420"/>
    <w:rPr>
      <w:rFonts w:ascii="Times New Roman" w:hAnsi="Times New Roman"/>
      <w:b/>
      <w:caps/>
      <w:sz w:val="32"/>
    </w:rPr>
  </w:style>
  <w:style w:type="paragraph" w:styleId="a5">
    <w:name w:val="header"/>
    <w:basedOn w:val="a"/>
    <w:link w:val="a6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42A7D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42A7D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86D13"/>
    <w:pPr>
      <w:tabs>
        <w:tab w:val="left" w:pos="1100"/>
        <w:tab w:val="right" w:leader="dot" w:pos="9627"/>
      </w:tabs>
      <w:spacing w:line="240" w:lineRule="auto"/>
      <w:ind w:left="227" w:hanging="227"/>
      <w:jc w:val="left"/>
    </w:pPr>
  </w:style>
  <w:style w:type="character" w:customStyle="1" w:styleId="20">
    <w:name w:val="Заголовок 2 Знак"/>
    <w:basedOn w:val="a1"/>
    <w:link w:val="2"/>
    <w:uiPriority w:val="9"/>
    <w:rsid w:val="00F14D29"/>
    <w:rPr>
      <w:rFonts w:ascii="Times New Roman" w:hAnsi="Times New Roman"/>
      <w:b/>
      <w:sz w:val="28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771EB3"/>
    <w:pPr>
      <w:tabs>
        <w:tab w:val="left" w:pos="567"/>
        <w:tab w:val="left" w:pos="709"/>
        <w:tab w:val="right" w:leader="dot" w:pos="9627"/>
      </w:tabs>
      <w:spacing w:line="240" w:lineRule="auto"/>
      <w:ind w:left="425" w:hanging="170"/>
      <w:jc w:val="left"/>
    </w:pPr>
  </w:style>
  <w:style w:type="character" w:customStyle="1" w:styleId="30">
    <w:name w:val="Заголовок 3 Знак"/>
    <w:basedOn w:val="a1"/>
    <w:link w:val="3"/>
    <w:uiPriority w:val="9"/>
    <w:rsid w:val="00A95126"/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7E516E"/>
    <w:pPr>
      <w:tabs>
        <w:tab w:val="left" w:pos="2049"/>
        <w:tab w:val="right" w:leader="dot" w:pos="9627"/>
      </w:tabs>
      <w:spacing w:line="240" w:lineRule="auto"/>
      <w:ind w:left="1417" w:hanging="68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6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6EFFC9-70E5-4F82-AD76-B99CBBB401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7</TotalTime>
  <Pages>15</Pages>
  <Words>2356</Words>
  <Characters>13431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Бондарчук</dc:creator>
  <cp:keywords/>
  <dc:description/>
  <cp:lastModifiedBy>Артем Бондарчук</cp:lastModifiedBy>
  <cp:revision>71</cp:revision>
  <dcterms:created xsi:type="dcterms:W3CDTF">2021-09-11T10:13:00Z</dcterms:created>
  <dcterms:modified xsi:type="dcterms:W3CDTF">2021-10-09T12:06:00Z</dcterms:modified>
</cp:coreProperties>
</file>